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24E1A9AD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644A0E">
        <w:rPr>
          <w:b/>
          <w:noProof/>
          <w:sz w:val="24"/>
        </w:rPr>
        <w:t>5</w:t>
      </w:r>
      <w:r w:rsidR="008C59BC">
        <w:rPr>
          <w:b/>
          <w:noProof/>
          <w:sz w:val="24"/>
        </w:rPr>
        <w:t>bis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CF719C">
        <w:rPr>
          <w:b/>
          <w:noProof/>
          <w:sz w:val="24"/>
        </w:rPr>
        <w:t>5723</w:t>
      </w:r>
    </w:p>
    <w:p w14:paraId="33EDC931" w14:textId="6B3EC1A5" w:rsidR="00EE0733" w:rsidRDefault="008C59BC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Hefei, P.R. China, 14</w:t>
      </w:r>
      <w:r w:rsidRPr="008C59B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8</w:t>
      </w:r>
      <w:r w:rsidRPr="008C59B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ctober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D6FAC4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CF719C">
        <w:rPr>
          <w:b/>
          <w:bCs/>
        </w:rPr>
        <w:t>16.3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C9A125A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CF719C">
        <w:rPr>
          <w:b/>
          <w:bCs/>
        </w:rPr>
        <w:t>TR 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CF719C" w:rsidRPr="00CF719C">
        <w:rPr>
          <w:b/>
          <w:bCs/>
        </w:rPr>
        <w:t>CB:#</w:t>
      </w:r>
      <w:proofErr w:type="gramEnd"/>
      <w:r w:rsidR="00CF719C" w:rsidRPr="00CF719C">
        <w:rPr>
          <w:b/>
          <w:bCs/>
        </w:rPr>
        <w:t>AIoT2_RANCNinterfac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81460C8" w14:textId="60081307" w:rsidR="00CF719C" w:rsidRDefault="00CF719C" w:rsidP="00CF719C">
      <w:pPr>
        <w:pStyle w:val="Discussion"/>
        <w:rPr>
          <w:rFonts w:ascii="Calibri" w:hAnsi="Calibri" w:cs="Calibri"/>
          <w:b/>
          <w:color w:val="FF00FF"/>
          <w:sz w:val="18"/>
        </w:rPr>
      </w:pPr>
      <w:r>
        <w:t xml:space="preserve">This document is the </w:t>
      </w:r>
      <w:proofErr w:type="spellStart"/>
      <w:r>
        <w:t>summar</w:t>
      </w:r>
      <w:proofErr w:type="spellEnd"/>
      <w:r>
        <w:t xml:space="preserve"> of </w:t>
      </w:r>
      <w:r w:rsidRPr="00CF719C">
        <w:t>offline disc</w:t>
      </w:r>
      <w:r>
        <w:t xml:space="preserve">ussion </w:t>
      </w:r>
      <w:r>
        <w:rPr>
          <w:rFonts w:ascii="Calibri" w:hAnsi="Calibri" w:cs="Calibri"/>
          <w:b/>
          <w:color w:val="FF00FF"/>
          <w:sz w:val="18"/>
        </w:rPr>
        <w:t>CB: # AIoT2_RANCNinterface</w:t>
      </w:r>
    </w:p>
    <w:p w14:paraId="20D1BBA4" w14:textId="74E12D10" w:rsidR="00CF719C" w:rsidRDefault="00CF719C" w:rsidP="00CF719C">
      <w:pPr>
        <w:widowControl w:val="0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Check the details in </w:t>
      </w:r>
      <w:hyperlink r:id="rId8" w:history="1">
        <w:r>
          <w:rPr>
            <w:rStyle w:val="Hyperlink"/>
            <w:rFonts w:ascii="Calibri" w:hAnsi="Calibri" w:cs="Calibri"/>
            <w:b/>
            <w:sz w:val="18"/>
          </w:rPr>
          <w:t>R3-245307</w:t>
        </w:r>
      </w:hyperlink>
      <w:r>
        <w:rPr>
          <w:rFonts w:ascii="Calibri" w:hAnsi="Calibri" w:cs="Calibri"/>
          <w:b/>
          <w:color w:val="FF00FF"/>
          <w:sz w:val="18"/>
        </w:rPr>
        <w:t xml:space="preserve">, taking </w:t>
      </w:r>
      <w:hyperlink r:id="rId9" w:history="1">
        <w:r>
          <w:rPr>
            <w:rStyle w:val="Hyperlink"/>
            <w:rFonts w:ascii="Calibri" w:hAnsi="Calibri" w:cs="Calibri"/>
            <w:b/>
            <w:sz w:val="18"/>
          </w:rPr>
          <w:t>R3-245581</w:t>
        </w:r>
      </w:hyperlink>
      <w:r>
        <w:rPr>
          <w:rFonts w:ascii="Calibri" w:hAnsi="Calibri" w:cs="Calibri"/>
          <w:b/>
          <w:color w:val="FF00FF"/>
          <w:sz w:val="18"/>
        </w:rPr>
        <w:t xml:space="preserve"> into account</w:t>
      </w:r>
    </w:p>
    <w:p w14:paraId="29183408" w14:textId="77777777" w:rsidR="00CF719C" w:rsidRDefault="00CF719C" w:rsidP="00CF719C">
      <w:pPr>
        <w:widowControl w:val="0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Continue the discussion on reader selection for Topology1 and Topology2 based on progress in RAN2</w:t>
      </w:r>
    </w:p>
    <w:p w14:paraId="2090EC40" w14:textId="77777777" w:rsidR="00CF719C" w:rsidRDefault="00CF719C" w:rsidP="00B6346D">
      <w:pPr>
        <w:pStyle w:val="Discussion"/>
      </w:pPr>
      <w:r>
        <w:t>(moderator - E///)</w:t>
      </w:r>
    </w:p>
    <w:p w14:paraId="1A439AB4" w14:textId="64C3A89A" w:rsidR="004839DB" w:rsidRPr="00CF719C" w:rsidRDefault="00CF719C" w:rsidP="00CF719C">
      <w:pPr>
        <w:pStyle w:val="Discussion"/>
      </w:pPr>
      <w:r>
        <w:t>It contains a TP for 38.769.</w:t>
      </w:r>
    </w:p>
    <w:p w14:paraId="2E922BED" w14:textId="1C5D5F3E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  <w:r w:rsidR="00CF719C">
        <w:t>for TR 38.769v1.0.0</w:t>
      </w:r>
    </w:p>
    <w:p w14:paraId="02A78846" w14:textId="52082EA1" w:rsidR="00CF719C" w:rsidRPr="00B93D1C" w:rsidDel="00D70460" w:rsidRDefault="00CF719C" w:rsidP="00CF719C">
      <w:pPr>
        <w:pStyle w:val="NO"/>
        <w:rPr>
          <w:del w:id="3" w:author="Ericsson User" w:date="2024-10-02T19:03:00Z"/>
        </w:rPr>
      </w:pPr>
      <w:bookmarkStart w:id="4" w:name="_Toc175766751"/>
      <w:del w:id="5" w:author="Ericsson User" w:date="2024-10-02T19:03:00Z">
        <w:r w:rsidRPr="00B93D1C" w:rsidDel="00D70460">
          <w:delText>Note 1:</w:delText>
        </w:r>
        <w:r w:rsidRPr="00B93D1C" w:rsidDel="00D70460">
          <w:tab/>
          <w:delText>The definition of this identification is out of RAN3 scope.</w:delText>
        </w:r>
      </w:del>
    </w:p>
    <w:p w14:paraId="02DE2170" w14:textId="77777777" w:rsidR="00CF719C" w:rsidRPr="00B93D1C" w:rsidRDefault="00CF719C" w:rsidP="00CF719C">
      <w:pPr>
        <w:pStyle w:val="Heading4"/>
        <w:rPr>
          <w:ins w:id="6" w:author="Ericsson User" w:date="2024-10-02T20:51:00Z"/>
          <w:lang w:eastAsia="ja-JP"/>
        </w:rPr>
      </w:pPr>
      <w:commentRangeStart w:id="7"/>
      <w:ins w:id="8" w:author="Ericsson User" w:date="2024-10-02T20:5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3</w:t>
        </w:r>
        <w:r w:rsidRPr="00B93D1C">
          <w:rPr>
            <w:lang w:eastAsia="ja-JP"/>
          </w:rPr>
          <w:tab/>
        </w:r>
        <w:r>
          <w:rPr>
            <w:lang w:eastAsia="ja-JP"/>
          </w:rPr>
          <w:t>XX</w:t>
        </w:r>
      </w:ins>
      <w:ins w:id="9" w:author="Ericsson User" w:date="2024-10-02T20:52:00Z">
        <w:r>
          <w:rPr>
            <w:lang w:eastAsia="ja-JP"/>
          </w:rPr>
          <w:t xml:space="preserve"> protocol elements for</w:t>
        </w:r>
      </w:ins>
      <w:ins w:id="10" w:author="Ericsson User" w:date="2024-10-02T20:51:00Z">
        <w:r>
          <w:rPr>
            <w:lang w:eastAsia="ja-JP"/>
          </w:rPr>
          <w:t xml:space="preserve">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esource allocation in case of NAS/UP</w:t>
        </w:r>
      </w:ins>
      <w:ins w:id="11" w:author="Ericsson User" w:date="2024-10-02T20:52:00Z">
        <w:r>
          <w:rPr>
            <w:lang w:eastAsia="ja-JP"/>
          </w:rPr>
          <w:t xml:space="preserve"> based</w:t>
        </w:r>
      </w:ins>
      <w:ins w:id="12" w:author="Ericsson User" w:date="2024-10-02T20:51:00Z">
        <w:r>
          <w:rPr>
            <w:lang w:eastAsia="ja-JP"/>
          </w:rPr>
          <w:t xml:space="preserve"> sol</w:t>
        </w:r>
      </w:ins>
      <w:ins w:id="13" w:author="Ericsson User" w:date="2024-10-02T20:52:00Z">
        <w:r>
          <w:rPr>
            <w:lang w:eastAsia="ja-JP"/>
          </w:rPr>
          <w:t>utions</w:t>
        </w:r>
      </w:ins>
    </w:p>
    <w:p w14:paraId="1EB56B3B" w14:textId="77777777" w:rsidR="00CF719C" w:rsidRDefault="00CF719C" w:rsidP="00CF719C">
      <w:pPr>
        <w:rPr>
          <w:ins w:id="14" w:author="Ericsson User" w:date="2024-10-02T20:54:00Z"/>
          <w:lang w:eastAsia="zh-CN"/>
        </w:rPr>
      </w:pPr>
      <w:ins w:id="15" w:author="Ericsson User" w:date="2024-10-02T20:53:00Z">
        <w:r>
          <w:rPr>
            <w:lang w:eastAsia="zh-CN"/>
          </w:rPr>
          <w:t xml:space="preserve">NAS/UP based solutions require the possibility for requesting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s in advance to the NAS/UP based communication with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.</w:t>
        </w:r>
      </w:ins>
    </w:p>
    <w:p w14:paraId="30DF69FD" w14:textId="77777777" w:rsidR="00CF719C" w:rsidRDefault="00CF719C" w:rsidP="00CF719C">
      <w:pPr>
        <w:rPr>
          <w:ins w:id="16" w:author="Ericsson User" w:date="2024-10-02T20:55:00Z"/>
          <w:lang w:eastAsia="zh-CN"/>
        </w:rPr>
      </w:pPr>
      <w:ins w:id="17" w:author="Ericsson User" w:date="2024-10-02T20:54:00Z">
        <w:r>
          <w:rPr>
            <w:lang w:eastAsia="zh-CN"/>
          </w:rPr>
          <w:t xml:space="preserve">XX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 allocation does not need to carry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pecific information, but only sufficient information </w:t>
        </w:r>
        <w:proofErr w:type="gramStart"/>
        <w:r>
          <w:rPr>
            <w:lang w:eastAsia="zh-CN"/>
          </w:rPr>
          <w:t>in order to</w:t>
        </w:r>
        <w:proofErr w:type="gramEnd"/>
        <w:r>
          <w:rPr>
            <w:lang w:eastAsia="zh-CN"/>
          </w:rPr>
          <w:t xml:space="preserve"> configure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with respecti</w:t>
        </w:r>
      </w:ins>
      <w:ins w:id="18" w:author="Ericsson User" w:date="2024-10-02T20:55:00Z">
        <w:r>
          <w:rPr>
            <w:lang w:eastAsia="zh-CN"/>
          </w:rPr>
          <w:t xml:space="preserve">v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s.</w:t>
        </w:r>
      </w:ins>
    </w:p>
    <w:p w14:paraId="05F1D832" w14:textId="77777777" w:rsidR="00CF719C" w:rsidRDefault="00CF719C" w:rsidP="00CF719C">
      <w:pPr>
        <w:rPr>
          <w:ins w:id="19" w:author="Ericsson User" w:date="2024-10-02T20:53:00Z"/>
          <w:lang w:eastAsia="zh-CN"/>
        </w:rPr>
      </w:pPr>
      <w:ins w:id="20" w:author="Ericsson User" w:date="2024-10-02T20:55:00Z">
        <w:r>
          <w:rPr>
            <w:lang w:eastAsia="zh-CN"/>
          </w:rPr>
          <w:t xml:space="preserve">The </w:t>
        </w:r>
        <w:proofErr w:type="spellStart"/>
        <w:r w:rsidRPr="00144B2B">
          <w:rPr>
            <w:b/>
            <w:bCs/>
            <w:lang w:eastAsia="zh-CN"/>
          </w:rPr>
          <w:t>AIoT</w:t>
        </w:r>
        <w:proofErr w:type="spellEnd"/>
        <w:r w:rsidRPr="00144B2B">
          <w:rPr>
            <w:b/>
            <w:bCs/>
            <w:lang w:eastAsia="zh-CN"/>
          </w:rPr>
          <w:t xml:space="preserve"> Resource Request</w:t>
        </w:r>
        <w:r>
          <w:rPr>
            <w:lang w:eastAsia="zh-CN"/>
          </w:rPr>
          <w:t xml:space="preserve"> and the </w:t>
        </w:r>
        <w:proofErr w:type="spellStart"/>
        <w:r w:rsidRPr="00144B2B">
          <w:rPr>
            <w:b/>
            <w:bCs/>
            <w:lang w:eastAsia="zh-CN"/>
          </w:rPr>
          <w:t>AIoT</w:t>
        </w:r>
        <w:proofErr w:type="spellEnd"/>
        <w:r w:rsidRPr="00144B2B">
          <w:rPr>
            <w:b/>
            <w:bCs/>
            <w:lang w:eastAsia="zh-CN"/>
          </w:rPr>
          <w:t xml:space="preserve"> Resource Response</w:t>
        </w:r>
        <w:r>
          <w:rPr>
            <w:lang w:eastAsia="zh-CN"/>
          </w:rPr>
          <w:t xml:space="preserve"> message shall carry the sam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CN allocated) as communicated by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directly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(s).</w:t>
        </w:r>
      </w:ins>
    </w:p>
    <w:p w14:paraId="29FF9C01" w14:textId="77777777" w:rsidR="00CF719C" w:rsidRPr="00FC28F8" w:rsidRDefault="00CF719C" w:rsidP="00CF719C">
      <w:pPr>
        <w:pStyle w:val="NO"/>
        <w:rPr>
          <w:ins w:id="21" w:author="Ericsson User" w:date="2024-10-02T20:51:00Z"/>
          <w:color w:val="FF0000"/>
          <w:lang w:eastAsia="zh-CN"/>
        </w:rPr>
      </w:pPr>
      <w:ins w:id="22" w:author="Ericsson User" w:date="2024-10-02T20:51:00Z">
        <w:r w:rsidRPr="00FC28F8">
          <w:rPr>
            <w:rFonts w:hint="eastAsia"/>
            <w:color w:val="FF0000"/>
          </w:rPr>
          <w:t>E</w:t>
        </w:r>
        <w:r w:rsidRPr="00FC28F8">
          <w:rPr>
            <w:color w:val="FF0000"/>
          </w:rPr>
          <w:t xml:space="preserve">ditor’s Note 1: </w:t>
        </w:r>
        <w:r>
          <w:rPr>
            <w:color w:val="FF0000"/>
          </w:rPr>
          <w:t>Further details are FFS</w:t>
        </w:r>
        <w:r w:rsidRPr="00FC28F8">
          <w:rPr>
            <w:color w:val="FF0000"/>
            <w:lang w:eastAsia="zh-CN"/>
          </w:rPr>
          <w:t>.</w:t>
        </w:r>
      </w:ins>
      <w:commentRangeEnd w:id="7"/>
      <w:r w:rsidR="0005466C">
        <w:rPr>
          <w:rStyle w:val="CommentReference"/>
        </w:rPr>
        <w:commentReference w:id="7"/>
      </w:r>
    </w:p>
    <w:p w14:paraId="5E00B2BD" w14:textId="77777777" w:rsidR="00CF719C" w:rsidRPr="00CE63E2" w:rsidRDefault="00CF719C" w:rsidP="00CF719C">
      <w:pPr>
        <w:pStyle w:val="FirstChange"/>
      </w:pPr>
      <w:commentRangeStart w:id="23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  <w:commentRangeEnd w:id="23"/>
      <w:r>
        <w:rPr>
          <w:rStyle w:val="CommentReference"/>
          <w:color w:val="auto"/>
        </w:rPr>
        <w:commentReference w:id="23"/>
      </w:r>
    </w:p>
    <w:p w14:paraId="70BC2413" w14:textId="77777777" w:rsidR="00CF719C" w:rsidRPr="00FC28F8" w:rsidRDefault="00CF719C" w:rsidP="00CF719C">
      <w:pPr>
        <w:pStyle w:val="Heading3"/>
      </w:pPr>
      <w:r w:rsidRPr="00FC28F8">
        <w:t>6.</w:t>
      </w:r>
      <w:r>
        <w:t>5</w:t>
      </w:r>
      <w:r w:rsidRPr="00FC28F8">
        <w:t>.2</w:t>
      </w:r>
      <w:r w:rsidRPr="00FC28F8">
        <w:tab/>
      </w:r>
      <w:proofErr w:type="spellStart"/>
      <w:r w:rsidRPr="00FC28F8">
        <w:t>Signaling</w:t>
      </w:r>
      <w:proofErr w:type="spellEnd"/>
      <w:r w:rsidRPr="00FC28F8">
        <w:t xml:space="preserve"> and Procedures for Topology 1</w:t>
      </w:r>
      <w:bookmarkEnd w:id="4"/>
    </w:p>
    <w:p w14:paraId="22E7E84C" w14:textId="30D53D8D" w:rsidR="0018746A" w:rsidRPr="00B93D1C" w:rsidDel="006B5734" w:rsidRDefault="0018746A" w:rsidP="0018746A">
      <w:pPr>
        <w:pStyle w:val="Heading4"/>
        <w:rPr>
          <w:moveFrom w:id="24" w:author="Moderator AIoT#2" w:date="2024-10-15T23:46:00Z"/>
          <w:lang w:eastAsia="ja-JP"/>
        </w:rPr>
      </w:pPr>
      <w:bookmarkStart w:id="25" w:name="_Toc175766752"/>
      <w:moveFromRangeStart w:id="26" w:author="Moderator AIoT#2" w:date="2024-10-15T23:46:00Z" w:name="move179928386"/>
      <w:moveFrom w:id="27" w:author="Moderator AIoT#2" w:date="2024-10-15T23:46:00Z">
        <w:r w:rsidRPr="00B93D1C" w:rsidDel="006B5734">
          <w:rPr>
            <w:lang w:eastAsia="ja-JP"/>
          </w:rPr>
          <w:t>6.</w:t>
        </w:r>
        <w:r w:rsidDel="006B5734">
          <w:rPr>
            <w:lang w:eastAsia="ja-JP"/>
          </w:rPr>
          <w:t>5</w:t>
        </w:r>
        <w:r w:rsidRPr="00B93D1C" w:rsidDel="006B5734">
          <w:rPr>
            <w:lang w:eastAsia="ja-JP"/>
          </w:rPr>
          <w:t>.2.1</w:t>
        </w:r>
        <w:r w:rsidDel="006B5734">
          <w:rPr>
            <w:lang w:eastAsia="ja-JP"/>
          </w:rPr>
          <w:tab/>
        </w:r>
        <w:r w:rsidRPr="00B93D1C" w:rsidDel="006B5734">
          <w:rPr>
            <w:lang w:eastAsia="ja-JP"/>
          </w:rPr>
          <w:t xml:space="preserve">Candidate procedures for </w:t>
        </w:r>
        <w:r w:rsidDel="006B5734">
          <w:rPr>
            <w:lang w:eastAsia="ja-JP"/>
          </w:rPr>
          <w:t>A-IoT</w:t>
        </w:r>
        <w:r w:rsidRPr="00B93D1C" w:rsidDel="006B5734">
          <w:rPr>
            <w:lang w:eastAsia="ja-JP"/>
          </w:rPr>
          <w:t xml:space="preserve"> Inventory for Topology 1</w:t>
        </w:r>
        <w:bookmarkEnd w:id="25"/>
      </w:moveFrom>
    </w:p>
    <w:moveFromRangeEnd w:id="26"/>
    <w:p w14:paraId="35C76827" w14:textId="77777777" w:rsidR="0018746A" w:rsidRPr="00B6346D" w:rsidRDefault="0018746A" w:rsidP="0083288E">
      <w:pPr>
        <w:pStyle w:val="EditorsNote"/>
      </w:pPr>
      <w:r w:rsidRPr="00B6346D">
        <w:t>Editor’s note 1: Future discussions on A-IoT Inventory will take place based on the following message flows, working on the content of the messages including ownership, associated functions, scope, etc.</w:t>
      </w:r>
    </w:p>
    <w:p w14:paraId="73DE8012" w14:textId="7FC73285" w:rsidR="00CF719C" w:rsidRDefault="00CF719C">
      <w:pPr>
        <w:pStyle w:val="EditorsNote"/>
        <w:rPr>
          <w:ins w:id="28" w:author="Moderator AIoT#2 01" w:date="2024-10-16T04:53:00Z"/>
        </w:rPr>
      </w:pPr>
      <w:ins w:id="29" w:author="Ericsson User" w:date="2024-10-02T19:54:00Z">
        <w:r w:rsidRPr="00B6346D">
          <w:t xml:space="preserve">Editor’s note </w:t>
        </w:r>
      </w:ins>
      <w:ins w:id="30" w:author="Moderator AIoT#2 01" w:date="2024-10-16T04:53:00Z">
        <w:r w:rsidR="003F5940">
          <w:t>2</w:t>
        </w:r>
      </w:ins>
      <w:ins w:id="31" w:author="Ericsson User" w:date="2024-10-02T19:54:00Z">
        <w:del w:id="32" w:author="Moderator AIoT#2 01" w:date="2024-10-16T04:53:00Z">
          <w:r w:rsidRPr="00B6346D" w:rsidDel="003F5940">
            <w:delText>1</w:delText>
          </w:r>
        </w:del>
        <w:r w:rsidRPr="00B6346D">
          <w:t xml:space="preserve">: </w:t>
        </w:r>
      </w:ins>
      <w:ins w:id="33" w:author="Ericsson User" w:date="2024-10-02T19:55:00Z">
        <w:r w:rsidRPr="00B6346D">
          <w:t xml:space="preserve">XX communication </w:t>
        </w:r>
      </w:ins>
      <w:ins w:id="34" w:author="Ericsson User" w:date="2024-10-02T20:08:00Z">
        <w:r w:rsidRPr="00B6346D">
          <w:t xml:space="preserve">depicted in the following chapters </w:t>
        </w:r>
      </w:ins>
      <w:ins w:id="35" w:author="Ericsson User" w:date="2024-10-02T19:55:00Z">
        <w:r w:rsidRPr="00B6346D">
          <w:t xml:space="preserve">uses protocol elements (messages and information elements) detailed in section 6.5.1 and are not </w:t>
        </w:r>
        <w:proofErr w:type="gramStart"/>
        <w:r w:rsidRPr="00B6346D">
          <w:t>repeated, unless</w:t>
        </w:r>
        <w:proofErr w:type="gramEnd"/>
        <w:r w:rsidRPr="00B6346D">
          <w:t xml:space="preserve"> additional description is necessary</w:t>
        </w:r>
      </w:ins>
      <w:ins w:id="36" w:author="Ericsson User" w:date="2024-10-02T19:54:00Z">
        <w:r w:rsidRPr="00B6346D">
          <w:t>.</w:t>
        </w:r>
      </w:ins>
    </w:p>
    <w:p w14:paraId="44F68542" w14:textId="5B611D4D" w:rsidR="003F5940" w:rsidRPr="00B6346D" w:rsidRDefault="003F5940" w:rsidP="003F5940">
      <w:pPr>
        <w:pStyle w:val="EditorsNote"/>
        <w:rPr>
          <w:ins w:id="37" w:author="Ericsson User" w:date="2024-10-02T19:54:00Z"/>
        </w:rPr>
      </w:pPr>
      <w:ins w:id="38" w:author="Moderator AIoT#2 01" w:date="2024-10-16T04:53:00Z">
        <w:r>
          <w:t>Editor’s Note 3: Reader selection is FFS.</w:t>
        </w:r>
      </w:ins>
    </w:p>
    <w:p w14:paraId="7FA71A78" w14:textId="77777777" w:rsidR="006B5734" w:rsidRPr="00B93D1C" w:rsidRDefault="006B5734" w:rsidP="006B5734">
      <w:pPr>
        <w:pStyle w:val="Heading4"/>
        <w:rPr>
          <w:moveTo w:id="39" w:author="Moderator AIoT#2" w:date="2024-10-15T23:46:00Z"/>
          <w:lang w:eastAsia="ja-JP"/>
        </w:rPr>
      </w:pPr>
      <w:moveToRangeStart w:id="40" w:author="Moderator AIoT#2" w:date="2024-10-15T23:46:00Z" w:name="move179928386"/>
      <w:moveTo w:id="41" w:author="Moderator AIoT#2" w:date="2024-10-15T23:46:00Z">
        <w:r w:rsidRPr="00B93D1C">
          <w:rPr>
            <w:lang w:eastAsia="ja-JP"/>
          </w:rPr>
          <w:lastRenderedPageBreak/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2.1</w:t>
        </w:r>
        <w:r>
          <w:rPr>
            <w:lang w:eastAsia="ja-JP"/>
          </w:rPr>
          <w:tab/>
        </w:r>
        <w:r w:rsidRPr="00B93D1C">
          <w:rPr>
            <w:lang w:eastAsia="ja-JP"/>
          </w:rPr>
          <w:t xml:space="preserve">Candidate procedures for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Inventory for Topology 1</w:t>
        </w:r>
      </w:moveTo>
    </w:p>
    <w:moveToRangeEnd w:id="40"/>
    <w:p w14:paraId="6E7D19B6" w14:textId="06F24762" w:rsidR="00CF719C" w:rsidRPr="007132BB" w:rsidRDefault="0018746A" w:rsidP="00CF719C">
      <w:pPr>
        <w:pStyle w:val="TH"/>
        <w:rPr>
          <w:ins w:id="42" w:author="Author"/>
        </w:rPr>
      </w:pPr>
      <w:del w:id="43" w:author="Moderator AIoT#2" w:date="2024-10-15T23:15:00Z">
        <w:r w:rsidRPr="00B93D1C" w:rsidDel="0018746A">
          <w:object w:dxaOrig="7171" w:dyaOrig="3525" w14:anchorId="5ABF8F7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9.5pt;height:176.5pt" o:ole="">
              <v:imagedata r:id="rId14" o:title=""/>
            </v:shape>
            <o:OLEObject Type="Embed" ProgID="Visio.Drawing.15" ShapeID="_x0000_i1025" DrawAspect="Content" ObjectID="_1790608725" r:id="rId15"/>
          </w:object>
        </w:r>
      </w:del>
      <w:ins w:id="44" w:author="Moderator v02" w:date="2024-10-16T12:54:00Z">
        <w:r w:rsidR="00D70460" w:rsidRPr="00D70460">
          <w:t xml:space="preserve"> </w:t>
        </w:r>
        <w:r w:rsidR="00D70460">
          <w:object w:dxaOrig="7177" w:dyaOrig="4177" w14:anchorId="46A57E7C">
            <v:shape id="_x0000_i1037" type="#_x0000_t75" style="width:359pt;height:209pt" o:ole="">
              <v:imagedata r:id="rId16" o:title=""/>
            </v:shape>
            <o:OLEObject Type="Embed" ProgID="Visio.Drawing.15" ShapeID="_x0000_i1037" DrawAspect="Content" ObjectID="_1790608726" r:id="rId17"/>
          </w:object>
        </w:r>
      </w:ins>
    </w:p>
    <w:p w14:paraId="50503D6C" w14:textId="7E3AAF8F" w:rsidR="00CF719C" w:rsidRPr="007132BB" w:rsidRDefault="00CF719C" w:rsidP="00CF719C">
      <w:pPr>
        <w:pStyle w:val="TF"/>
        <w:rPr>
          <w:ins w:id="45" w:author="Author"/>
        </w:rPr>
      </w:pPr>
      <w:ins w:id="46" w:author="Author">
        <w:r w:rsidRPr="00550A57">
          <w:t>Figure 6.</w:t>
        </w:r>
      </w:ins>
      <w:ins w:id="47" w:author="Moderator v02" w:date="2024-10-16T12:55:00Z">
        <w:r w:rsidR="00D70460">
          <w:t>5</w:t>
        </w:r>
      </w:ins>
      <w:ins w:id="48" w:author="Author">
        <w:r w:rsidRPr="00550A57">
          <w:t xml:space="preserve">.2.1-1: Message flow for </w:t>
        </w:r>
        <w:proofErr w:type="spellStart"/>
        <w:r w:rsidRPr="007132BB">
          <w:t>AIoT</w:t>
        </w:r>
        <w:proofErr w:type="spellEnd"/>
        <w:r w:rsidRPr="007132BB">
          <w:t xml:space="preserve"> Inventory in Topology 1</w:t>
        </w:r>
      </w:ins>
    </w:p>
    <w:p w14:paraId="31513E10" w14:textId="68B120DB" w:rsidR="00CF719C" w:rsidRDefault="00CF719C" w:rsidP="006B5734">
      <w:pPr>
        <w:pStyle w:val="B1"/>
        <w:rPr>
          <w:ins w:id="49" w:author="Moderator AIoT#2" w:date="2024-10-15T23:39:00Z"/>
          <w:lang w:eastAsia="zh-CN"/>
        </w:rPr>
      </w:pPr>
      <w:ins w:id="50" w:author="ZTE" w:date="2024-09-20T15:21:00Z">
        <w:r>
          <w:rPr>
            <w:lang w:eastAsia="zh-CN"/>
          </w:rPr>
          <w:t>1</w:t>
        </w:r>
      </w:ins>
      <w:ins w:id="51" w:author="Moderator AIoT#2" w:date="2024-10-15T23:39:00Z">
        <w:r w:rsidR="006B5734">
          <w:rPr>
            <w:lang w:eastAsia="zh-CN"/>
          </w:rPr>
          <w:t>a</w:t>
        </w:r>
      </w:ins>
      <w:ins w:id="52" w:author="ZTE" w:date="2024-09-20T15:21:00Z">
        <w:r>
          <w:rPr>
            <w:lang w:eastAsia="zh-CN"/>
          </w:rPr>
          <w:t>.</w:t>
        </w:r>
      </w:ins>
      <w:ins w:id="53" w:author="Moderator AIoT#2" w:date="2024-10-15T23:39:00Z">
        <w:r w:rsidR="006B5734">
          <w:rPr>
            <w:lang w:eastAsia="zh-CN"/>
          </w:rPr>
          <w:tab/>
        </w:r>
      </w:ins>
      <w:ins w:id="54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</w:t>
        </w:r>
      </w:ins>
      <w:ins w:id="55" w:author="Moderator v02" w:date="2024-10-16T07:11:00Z">
        <w:r w:rsidR="00C122C3">
          <w:rPr>
            <w:lang w:eastAsia="zh-CN"/>
          </w:rPr>
          <w:t xml:space="preserve"> according the </w:t>
        </w:r>
        <w:proofErr w:type="spellStart"/>
        <w:r w:rsidR="00C122C3">
          <w:rPr>
            <w:lang w:eastAsia="zh-CN"/>
          </w:rPr>
          <w:t>AIoT</w:t>
        </w:r>
        <w:proofErr w:type="spellEnd"/>
        <w:r w:rsidR="00C122C3">
          <w:rPr>
            <w:lang w:eastAsia="zh-CN"/>
          </w:rPr>
          <w:t xml:space="preserve"> transaction</w:t>
        </w:r>
      </w:ins>
      <w:ins w:id="56" w:author="Moderator v02" w:date="2024-10-16T07:12:00Z">
        <w:r w:rsidR="00C122C3">
          <w:rPr>
            <w:lang w:eastAsia="zh-CN"/>
          </w:rPr>
          <w:t xml:space="preserve"> scope</w:t>
        </w:r>
      </w:ins>
      <w:ins w:id="57" w:author="ZTE" w:date="2024-09-20T15:21:00Z">
        <w:r>
          <w:rPr>
            <w:lang w:eastAsia="zh-CN"/>
          </w:rPr>
          <w:t>.</w:t>
        </w:r>
      </w:ins>
      <w:ins w:id="58" w:author="Nok-1" w:date="2024-10-16T10:10:00Z">
        <w:r w:rsidR="00305074">
          <w:rPr>
            <w:lang w:eastAsia="zh-CN"/>
          </w:rPr>
          <w:t xml:space="preserve"> </w:t>
        </w:r>
      </w:ins>
    </w:p>
    <w:p w14:paraId="02029218" w14:textId="5F64FEDC" w:rsidR="006B5734" w:rsidRDefault="006B5734" w:rsidP="006B5734">
      <w:pPr>
        <w:pStyle w:val="B1"/>
        <w:rPr>
          <w:ins w:id="59" w:author="ZTE" w:date="2024-09-20T15:21:00Z"/>
          <w:lang w:eastAsia="zh-CN"/>
        </w:rPr>
      </w:pPr>
      <w:ins w:id="60" w:author="Moderator AIoT#2" w:date="2024-10-15T23:43:00Z">
        <w:r>
          <w:rPr>
            <w:lang w:eastAsia="zh-CN"/>
          </w:rPr>
          <w:t>1</w:t>
        </w:r>
      </w:ins>
      <w:ins w:id="61" w:author="Moderator v02" w:date="2024-10-16T12:56:00Z">
        <w:r w:rsidR="00D70460">
          <w:rPr>
            <w:lang w:eastAsia="zh-CN"/>
          </w:rPr>
          <w:t>b</w:t>
        </w:r>
      </w:ins>
      <w:ins w:id="62" w:author="Moderator AIoT#2" w:date="2024-10-15T23:43:00Z"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</w:t>
        </w:r>
      </w:ins>
      <w:ins w:id="63" w:author="Moderator v02" w:date="2024-10-16T07:09:00Z">
        <w:r w:rsidR="0005466C">
          <w:rPr>
            <w:lang w:eastAsia="zh-CN"/>
          </w:rPr>
          <w:t xml:space="preserve">node </w:t>
        </w:r>
      </w:ins>
      <w:ins w:id="64" w:author="Moderator AIoT#2" w:date="2024-10-15T23:43:00Z">
        <w:r>
          <w:rPr>
            <w:lang w:eastAsia="zh-CN"/>
          </w:rPr>
          <w:t>allocates and coordinates</w:t>
        </w:r>
      </w:ins>
      <w:ins w:id="65" w:author="Moderator AIoT#2" w:date="2024-10-15T23:44:00Z">
        <w:r>
          <w:rPr>
            <w:lang w:eastAsia="zh-CN"/>
          </w:rPr>
          <w:t xml:space="preserve"> usage of</w:t>
        </w:r>
      </w:ins>
      <w:ins w:id="66" w:author="Moderator AIoT#2" w:date="2024-10-15T23:43:00Z">
        <w:r>
          <w:rPr>
            <w:lang w:eastAsia="zh-CN"/>
          </w:rPr>
          <w:t xml:space="preserve"> </w:t>
        </w:r>
      </w:ins>
      <w:proofErr w:type="spellStart"/>
      <w:ins w:id="67" w:author="Moderator AIoT#2" w:date="2024-10-15T23:44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14C6BFE3" w14:textId="6FB31CFE" w:rsidR="00CF719C" w:rsidRDefault="00CF719C" w:rsidP="006B5734">
      <w:pPr>
        <w:pStyle w:val="B1"/>
        <w:rPr>
          <w:ins w:id="68" w:author="ZTE" w:date="2024-09-20T15:21:00Z"/>
          <w:lang w:eastAsia="zh-CN"/>
        </w:rPr>
      </w:pPr>
      <w:ins w:id="69" w:author="ZTE" w:date="2024-09-20T15:21:00Z">
        <w:r>
          <w:rPr>
            <w:lang w:eastAsia="zh-CN"/>
          </w:rPr>
          <w:t>2.</w:t>
        </w:r>
      </w:ins>
      <w:ins w:id="70" w:author="Moderator AIoT#2" w:date="2024-10-15T23:44:00Z">
        <w:r w:rsidR="006B5734">
          <w:rPr>
            <w:lang w:eastAsia="zh-CN"/>
          </w:rPr>
          <w:tab/>
        </w:r>
      </w:ins>
      <w:ins w:id="71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27BC134D" w14:textId="77777777" w:rsidR="00CF719C" w:rsidRPr="008E5BFB" w:rsidRDefault="00CF719C" w:rsidP="00CF719C">
      <w:pPr>
        <w:pStyle w:val="NO"/>
        <w:overflowPunct w:val="0"/>
        <w:autoSpaceDE w:val="0"/>
        <w:autoSpaceDN w:val="0"/>
        <w:adjustRightInd w:val="0"/>
        <w:textAlignment w:val="baseline"/>
        <w:rPr>
          <w:ins w:id="72" w:author="ZTE" w:date="2024-09-20T15:21:00Z"/>
          <w:lang w:eastAsia="zh-CN"/>
        </w:rPr>
      </w:pPr>
      <w:ins w:id="73" w:author="ZTE" w:date="2024-09-20T15:21:00Z">
        <w:r w:rsidRPr="008E5BFB">
          <w:rPr>
            <w:lang w:eastAsia="zh-CN"/>
          </w:rPr>
          <w:t xml:space="preserve">NOTE 1: 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RAN node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753D2E69" w14:textId="75E5A65A" w:rsidR="00CF719C" w:rsidRDefault="00CF719C" w:rsidP="006B5734">
      <w:pPr>
        <w:pStyle w:val="B1"/>
        <w:rPr>
          <w:ins w:id="74" w:author="ZTE" w:date="2024-09-20T15:21:00Z"/>
          <w:lang w:eastAsia="zh-CN"/>
        </w:rPr>
      </w:pPr>
      <w:ins w:id="75" w:author="ZTE" w:date="2024-09-20T15:21:00Z">
        <w:r>
          <w:rPr>
            <w:lang w:eastAsia="zh-CN"/>
          </w:rPr>
          <w:t>3.</w:t>
        </w:r>
      </w:ins>
      <w:ins w:id="76" w:author="Moderator AIoT#2" w:date="2024-10-15T23:44:00Z">
        <w:r w:rsidR="006B5734">
          <w:rPr>
            <w:lang w:eastAsia="zh-CN"/>
          </w:rPr>
          <w:tab/>
        </w:r>
      </w:ins>
      <w:ins w:id="77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initiates </w:t>
        </w:r>
      </w:ins>
      <w:ins w:id="78" w:author="Moderator AIoT#2" w:date="2024-10-16T02:41:00Z">
        <w:r w:rsidR="009D7FE7">
          <w:rPr>
            <w:lang w:eastAsia="zh-CN"/>
          </w:rPr>
          <w:t xml:space="preserve">the </w:t>
        </w:r>
      </w:ins>
      <w:ins w:id="79" w:author="ZTE" w:date="2024-09-20T15:21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 over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interface. </w:t>
        </w:r>
      </w:ins>
    </w:p>
    <w:p w14:paraId="472A7040" w14:textId="5D9D3DE2" w:rsidR="00CF719C" w:rsidRPr="00B6346D" w:rsidRDefault="00CF719C" w:rsidP="006B5734">
      <w:pPr>
        <w:pStyle w:val="B1"/>
        <w:rPr>
          <w:ins w:id="80" w:author="ZTE" w:date="2024-09-20T15:21:00Z"/>
        </w:rPr>
      </w:pPr>
      <w:ins w:id="81" w:author="ZTE" w:date="2024-09-20T15:21:00Z">
        <w:r>
          <w:rPr>
            <w:rFonts w:hint="eastAsia"/>
            <w:lang w:eastAsia="zh-CN"/>
          </w:rPr>
          <w:t>4</w:t>
        </w:r>
      </w:ins>
      <w:ins w:id="82" w:author="Moderator AIoT#2" w:date="2024-10-16T00:08:00Z">
        <w:r w:rsidR="00FD2DE3">
          <w:rPr>
            <w:lang w:eastAsia="zh-CN"/>
          </w:rPr>
          <w:t>a</w:t>
        </w:r>
      </w:ins>
      <w:ins w:id="83" w:author="ZTE" w:date="2024-09-20T15:21:00Z">
        <w:r>
          <w:rPr>
            <w:lang w:eastAsia="zh-CN"/>
          </w:rPr>
          <w:t>/4b.</w:t>
        </w:r>
      </w:ins>
      <w:ins w:id="84" w:author="Moderator AIoT#2" w:date="2024-10-15T23:44:00Z">
        <w:r w:rsidR="006B5734">
          <w:rPr>
            <w:lang w:eastAsia="zh-CN"/>
          </w:rPr>
          <w:tab/>
        </w:r>
      </w:ins>
      <w:ins w:id="85" w:author="ZTE" w:date="2024-09-20T15:21:00Z">
        <w:r>
          <w:rPr>
            <w:lang w:eastAsia="zh-CN"/>
          </w:rPr>
          <w:t xml:space="preserve">After receiving </w:t>
        </w:r>
      </w:ins>
      <w:ins w:id="86" w:author="Moderator AIoT#2" w:date="2024-10-16T02:41:00Z">
        <w:r w:rsidR="009D7FE7">
          <w:rPr>
            <w:lang w:eastAsia="zh-CN"/>
          </w:rPr>
          <w:t xml:space="preserve">the </w:t>
        </w:r>
      </w:ins>
      <w:ins w:id="87" w:author="ZTE" w:date="2024-09-20T15:21:00Z">
        <w:r>
          <w:rPr>
            <w:lang w:eastAsia="zh-CN"/>
          </w:rPr>
          <w:t xml:space="preserve">inventory result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  <w:r w:rsidRPr="00B6346D">
          <w:t xml:space="preserve"> </w:t>
        </w:r>
      </w:ins>
    </w:p>
    <w:p w14:paraId="422115B3" w14:textId="72E83712" w:rsidR="00CF719C" w:rsidRPr="00052DE0" w:rsidRDefault="00CF719C" w:rsidP="00CF719C">
      <w:pPr>
        <w:pStyle w:val="NO"/>
        <w:overflowPunct w:val="0"/>
        <w:autoSpaceDE w:val="0"/>
        <w:autoSpaceDN w:val="0"/>
        <w:adjustRightInd w:val="0"/>
        <w:textAlignment w:val="baseline"/>
        <w:rPr>
          <w:ins w:id="88" w:author="Author"/>
          <w:lang w:eastAsia="zh-CN"/>
        </w:rPr>
      </w:pPr>
      <w:ins w:id="89" w:author="ZTE" w:date="2024-09-20T15:21:00Z">
        <w:r w:rsidRPr="008E5BFB">
          <w:rPr>
            <w:lang w:eastAsia="zh-CN"/>
          </w:rPr>
          <w:t>NOTE 2: Step</w:t>
        </w:r>
      </w:ins>
      <w:ins w:id="90" w:author="Moderator AIoT#2" w:date="2024-10-16T00:08:00Z">
        <w:r w:rsidR="00FD2DE3">
          <w:rPr>
            <w:lang w:eastAsia="zh-CN"/>
          </w:rPr>
          <w:t>s</w:t>
        </w:r>
      </w:ins>
      <w:ins w:id="91" w:author="ZTE" w:date="2024-09-20T15:21:00Z">
        <w:r w:rsidRPr="008E5BFB">
          <w:rPr>
            <w:lang w:eastAsia="zh-CN"/>
          </w:rPr>
          <w:t xml:space="preserve"> 4</w:t>
        </w:r>
      </w:ins>
      <w:ins w:id="92" w:author="Moderator AIoT#2" w:date="2024-10-16T00:08:00Z">
        <w:r w:rsidR="00FD2DE3">
          <w:rPr>
            <w:lang w:eastAsia="zh-CN"/>
          </w:rPr>
          <w:t>a</w:t>
        </w:r>
      </w:ins>
      <w:ins w:id="93" w:author="ZTE" w:date="2024-09-20T15:21:00Z">
        <w:r w:rsidRPr="008E5BFB">
          <w:rPr>
            <w:lang w:eastAsia="zh-CN"/>
          </w:rPr>
          <w:t>/4b may happen in parallel with Step 3</w:t>
        </w:r>
      </w:ins>
      <w:ins w:id="94" w:author="Moderator AIoT#2" w:date="2024-10-15T23:57:00Z">
        <w:r w:rsidR="001A7C31">
          <w:rPr>
            <w:lang w:eastAsia="zh-CN"/>
          </w:rPr>
          <w:t xml:space="preserve"> for different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s</w:t>
        </w:r>
      </w:ins>
      <w:ins w:id="95" w:author="ZTE" w:date="2024-09-20T15:21:00Z">
        <w:r w:rsidRPr="008E5BFB">
          <w:rPr>
            <w:lang w:eastAsia="zh-CN"/>
          </w:rPr>
          <w:t>.</w:t>
        </w:r>
      </w:ins>
    </w:p>
    <w:p w14:paraId="3994AF0A" w14:textId="77777777" w:rsidR="00477891" w:rsidRPr="00CE63E2" w:rsidRDefault="00477891" w:rsidP="00477891">
      <w:pPr>
        <w:pStyle w:val="FirstChange"/>
      </w:pPr>
      <w:commentRangeStart w:id="96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  <w:commentRangeEnd w:id="96"/>
      <w:r w:rsidR="00DE6C61">
        <w:rPr>
          <w:rStyle w:val="CommentReference"/>
          <w:color w:val="auto"/>
        </w:rPr>
        <w:commentReference w:id="96"/>
      </w:r>
    </w:p>
    <w:p w14:paraId="0C6BE7C8" w14:textId="77777777" w:rsidR="0018746A" w:rsidRPr="00B93D1C" w:rsidRDefault="0018746A" w:rsidP="0018746A">
      <w:pPr>
        <w:pStyle w:val="Heading3"/>
        <w:rPr>
          <w:lang w:eastAsia="ja-JP"/>
        </w:rPr>
      </w:pPr>
      <w:bookmarkStart w:id="97" w:name="_Toc175766753"/>
      <w:bookmarkStart w:id="98" w:name="_Hlk528834380"/>
      <w:bookmarkStart w:id="99" w:name="_Toc407158117"/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</w:t>
      </w:r>
      <w:r w:rsidRPr="00B93D1C">
        <w:rPr>
          <w:lang w:eastAsia="ja-JP"/>
        </w:rPr>
        <w:tab/>
      </w:r>
      <w:proofErr w:type="spellStart"/>
      <w:r w:rsidRPr="00B93D1C">
        <w:rPr>
          <w:lang w:eastAsia="ja-JP"/>
        </w:rPr>
        <w:t>Signaling</w:t>
      </w:r>
      <w:proofErr w:type="spellEnd"/>
      <w:r w:rsidRPr="00B93D1C">
        <w:t xml:space="preserve"> and </w:t>
      </w:r>
      <w:r w:rsidRPr="00B93D1C">
        <w:rPr>
          <w:lang w:eastAsia="ja-JP"/>
        </w:rPr>
        <w:t>Procedures for Topology 2</w:t>
      </w:r>
      <w:bookmarkEnd w:id="97"/>
    </w:p>
    <w:p w14:paraId="33BB4F14" w14:textId="77777777" w:rsidR="006B5734" w:rsidRPr="00FC28F8" w:rsidRDefault="006B5734" w:rsidP="001261AA">
      <w:pPr>
        <w:pStyle w:val="EditorsNote"/>
        <w:rPr>
          <w:ins w:id="100" w:author="Moderator AIoT#2" w:date="2024-10-15T23:45:00Z"/>
        </w:rPr>
      </w:pPr>
      <w:bookmarkStart w:id="101" w:name="_Toc175766754"/>
      <w:ins w:id="102" w:author="Moderator AIoT#2" w:date="2024-10-15T23:45:00Z">
        <w:r w:rsidRPr="00FC28F8">
          <w:t xml:space="preserve">Editor’s note 1: Future discussions on </w:t>
        </w:r>
        <w:r>
          <w:t>A-IoT</w:t>
        </w:r>
        <w:r w:rsidRPr="00FC28F8">
          <w:t xml:space="preserve"> Inventory will take place based on the following message flows, working on the content of the messages including ownership, associated functions, scope, etc.</w:t>
        </w:r>
      </w:ins>
    </w:p>
    <w:p w14:paraId="138D7489" w14:textId="77777777" w:rsidR="006B5734" w:rsidRPr="00FC28F8" w:rsidRDefault="006B5734" w:rsidP="001261AA">
      <w:pPr>
        <w:pStyle w:val="EditorsNote"/>
        <w:rPr>
          <w:moveTo w:id="103" w:author="Moderator AIoT#2" w:date="2024-10-15T23:46:00Z"/>
        </w:rPr>
      </w:pPr>
      <w:moveToRangeStart w:id="104" w:author="Moderator AIoT#2" w:date="2024-10-15T23:46:00Z" w:name="move179927030"/>
      <w:moveTo w:id="105" w:author="Moderator AIoT#2" w:date="2024-10-15T23:46:00Z">
        <w:r w:rsidRPr="00FC28F8">
          <w:lastRenderedPageBreak/>
          <w:t xml:space="preserve">Editor’s note 2: how and where to depict signalling suitable for triggering </w:t>
        </w:r>
        <w:r>
          <w:t>A-IoT</w:t>
        </w:r>
        <w:r w:rsidRPr="00FC28F8">
          <w:t xml:space="preserve"> RAN node functions for </w:t>
        </w:r>
        <w:r>
          <w:t>A-IoT</w:t>
        </w:r>
        <w:r w:rsidRPr="00FC28F8">
          <w:t xml:space="preserve"> radio resource management needs further discussions for direct communication between </w:t>
        </w:r>
        <w:r>
          <w:t>A-IoT</w:t>
        </w:r>
        <w:r w:rsidRPr="00FC28F8">
          <w:t xml:space="preserve"> CN and </w:t>
        </w:r>
        <w:r>
          <w:t>A-IoT</w:t>
        </w:r>
        <w:r w:rsidRPr="00FC28F8">
          <w:t>-enabled UE.</w:t>
        </w:r>
      </w:moveTo>
    </w:p>
    <w:moveToRangeEnd w:id="104"/>
    <w:p w14:paraId="33D59459" w14:textId="68BCCEBB" w:rsidR="006B5734" w:rsidRDefault="006B5734">
      <w:pPr>
        <w:pStyle w:val="EditorsNote"/>
        <w:rPr>
          <w:ins w:id="106" w:author="Moderator AIoT#2 01" w:date="2024-10-16T04:53:00Z"/>
        </w:rPr>
      </w:pPr>
      <w:ins w:id="107" w:author="Moderator AIoT#2" w:date="2024-10-15T23:45:00Z">
        <w:r w:rsidRPr="00FC28F8">
          <w:t xml:space="preserve">Editor’s note </w:t>
        </w:r>
      </w:ins>
      <w:ins w:id="108" w:author="Moderator AIoT#2" w:date="2024-10-15T23:46:00Z">
        <w:r>
          <w:t>3</w:t>
        </w:r>
      </w:ins>
      <w:ins w:id="109" w:author="Moderator AIoT#2" w:date="2024-10-15T23:45:00Z">
        <w:r w:rsidRPr="00FC28F8">
          <w:t xml:space="preserve">: </w:t>
        </w:r>
        <w:r>
          <w:t xml:space="preserve">XX communication depicted in the following chapters uses protocol elements (messages and information elements) detailed in section 6.5.1 and are not </w:t>
        </w:r>
        <w:proofErr w:type="gramStart"/>
        <w:r>
          <w:t>repeated, unless</w:t>
        </w:r>
        <w:proofErr w:type="gramEnd"/>
        <w:r>
          <w:t xml:space="preserve"> additional description is necessary</w:t>
        </w:r>
        <w:r w:rsidRPr="00FC28F8">
          <w:t>.</w:t>
        </w:r>
      </w:ins>
    </w:p>
    <w:p w14:paraId="54A54086" w14:textId="447777F9" w:rsidR="003F5940" w:rsidRPr="00FC28F8" w:rsidRDefault="003F5940" w:rsidP="003F5940">
      <w:pPr>
        <w:pStyle w:val="EditorsNote"/>
        <w:rPr>
          <w:ins w:id="110" w:author="Moderator AIoT#2" w:date="2024-10-15T23:45:00Z"/>
        </w:rPr>
      </w:pPr>
      <w:ins w:id="111" w:author="Moderator AIoT#2 01" w:date="2024-10-16T04:53:00Z">
        <w:r>
          <w:t>Editor’s Note 4: Reader selection is FFS.</w:t>
        </w:r>
      </w:ins>
    </w:p>
    <w:p w14:paraId="22A7AA64" w14:textId="77777777" w:rsidR="0018746A" w:rsidRPr="00B93D1C" w:rsidRDefault="0018746A" w:rsidP="0018746A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.1</w:t>
      </w:r>
      <w:r>
        <w:rPr>
          <w:lang w:eastAsia="ja-JP"/>
        </w:rPr>
        <w:tab/>
      </w:r>
      <w:r w:rsidRPr="00B93D1C">
        <w:rPr>
          <w:lang w:eastAsia="ja-JP"/>
        </w:rPr>
        <w:t xml:space="preserve">Candidate procedures for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Inventory for Topology 2</w:t>
      </w:r>
      <w:bookmarkEnd w:id="101"/>
    </w:p>
    <w:p w14:paraId="154083CA" w14:textId="1766E6B6" w:rsidR="0018746A" w:rsidRPr="00FC28F8" w:rsidDel="006B5734" w:rsidRDefault="0018746A" w:rsidP="0018746A">
      <w:pPr>
        <w:pStyle w:val="NO"/>
        <w:rPr>
          <w:del w:id="112" w:author="Moderator AIoT#2" w:date="2024-10-15T23:46:00Z"/>
          <w:color w:val="FF0000"/>
        </w:rPr>
      </w:pPr>
      <w:del w:id="113" w:author="Moderator AIoT#2" w:date="2024-10-15T23:46:00Z">
        <w:r w:rsidRPr="00FC28F8" w:rsidDel="006B5734">
          <w:rPr>
            <w:color w:val="FF0000"/>
          </w:rPr>
          <w:delText xml:space="preserve">Editor’s note 1: Future discussions on </w:delText>
        </w:r>
        <w:r w:rsidDel="006B5734">
          <w:rPr>
            <w:color w:val="FF0000"/>
          </w:rPr>
          <w:delText>A-IoT</w:delText>
        </w:r>
        <w:r w:rsidRPr="00FC28F8" w:rsidDel="006B5734">
          <w:rPr>
            <w:color w:val="FF0000"/>
          </w:rPr>
          <w:delText xml:space="preserve"> Inventory will take place based on the following message flows, working on the content of the messages including ownership, associated functions, scope, etc.</w:delText>
        </w:r>
      </w:del>
    </w:p>
    <w:p w14:paraId="54ECEE4C" w14:textId="1122D1DA" w:rsidR="00DE6C61" w:rsidRPr="00B93D1C" w:rsidRDefault="00DE6C61" w:rsidP="00DE6C61">
      <w:pPr>
        <w:pStyle w:val="Heading5"/>
        <w:rPr>
          <w:ins w:id="114" w:author="Moderator AIoT#2" w:date="2024-10-15T23:19:00Z"/>
          <w:lang w:eastAsia="ja-JP"/>
        </w:rPr>
      </w:pPr>
      <w:ins w:id="115" w:author="Moderator AIoT#2" w:date="2024-10-15T23:19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1</w:t>
        </w:r>
        <w:r>
          <w:rPr>
            <w:lang w:eastAsia="ja-JP"/>
          </w:rPr>
          <w:tab/>
          <w:t xml:space="preserve">NAS/UP </w:t>
        </w:r>
      </w:ins>
      <w:ins w:id="116" w:author="Moderator AIoT#2" w:date="2024-10-15T23:24:00Z">
        <w:r>
          <w:rPr>
            <w:lang w:eastAsia="ja-JP"/>
          </w:rPr>
          <w:t xml:space="preserve">solution </w:t>
        </w:r>
      </w:ins>
      <w:ins w:id="117" w:author="Moderator AIoT#2" w:date="2024-10-15T23:19:00Z">
        <w:r>
          <w:rPr>
            <w:lang w:eastAsia="ja-JP"/>
          </w:rPr>
          <w:t>option 1</w:t>
        </w:r>
      </w:ins>
      <w:ins w:id="118" w:author="Moderator AIoT#2" w:date="2024-10-15T23:25:00Z">
        <w:r>
          <w:rPr>
            <w:lang w:eastAsia="ja-JP"/>
          </w:rPr>
          <w:t xml:space="preserve"> – </w:t>
        </w:r>
      </w:ins>
      <w:proofErr w:type="spellStart"/>
      <w:ins w:id="119" w:author="Moderator AIoT#2" w:date="2024-10-16T00:30:00Z">
        <w:r w:rsidR="0019321F">
          <w:rPr>
            <w:lang w:eastAsia="ja-JP"/>
          </w:rPr>
          <w:t>AIoT</w:t>
        </w:r>
        <w:proofErr w:type="spellEnd"/>
        <w:r w:rsidR="0019321F">
          <w:rPr>
            <w:lang w:eastAsia="ja-JP"/>
          </w:rPr>
          <w:t xml:space="preserve"> enabled UEs</w:t>
        </w:r>
      </w:ins>
      <w:ins w:id="120" w:author="Moderator AIoT#2" w:date="2024-10-15T23:25:00Z">
        <w:r>
          <w:rPr>
            <w:lang w:eastAsia="ja-JP"/>
          </w:rPr>
          <w:t xml:space="preserve"> reques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</w:t>
        </w:r>
        <w:proofErr w:type="gramStart"/>
        <w:r>
          <w:rPr>
            <w:lang w:eastAsia="ja-JP"/>
          </w:rPr>
          <w:t>resources</w:t>
        </w:r>
      </w:ins>
      <w:proofErr w:type="gramEnd"/>
    </w:p>
    <w:p w14:paraId="670C9E78" w14:textId="77777777" w:rsidR="0018746A" w:rsidRPr="00B93D1C" w:rsidRDefault="0018746A" w:rsidP="0018746A">
      <w:pPr>
        <w:rPr>
          <w:lang w:eastAsia="zh-CN"/>
        </w:rPr>
      </w:pPr>
    </w:p>
    <w:p w14:paraId="6A28435F" w14:textId="14170994" w:rsidR="0018746A" w:rsidRPr="00B93D1C" w:rsidRDefault="009D7FE7" w:rsidP="0018746A">
      <w:pPr>
        <w:pStyle w:val="TH"/>
      </w:pPr>
      <w:ins w:id="121" w:author="Moderator AIoT#2" w:date="2024-10-16T00:28:00Z">
        <w:r>
          <w:object w:dxaOrig="9109" w:dyaOrig="4909" w14:anchorId="19459BED">
            <v:shape id="_x0000_i1027" type="#_x0000_t75" style="width:455.5pt;height:245.5pt" o:ole="">
              <v:imagedata r:id="rId18" o:title=""/>
            </v:shape>
            <o:OLEObject Type="Embed" ProgID="Visio.Drawing.15" ShapeID="_x0000_i1027" DrawAspect="Content" ObjectID="_1790608727" r:id="rId19"/>
          </w:object>
        </w:r>
      </w:ins>
      <w:del w:id="122" w:author="Moderator AIoT#2" w:date="2024-10-15T23:19:00Z">
        <w:r w:rsidR="0018746A" w:rsidRPr="00B93D1C" w:rsidDel="00DE6C61">
          <w:object w:dxaOrig="8536" w:dyaOrig="3510" w14:anchorId="62049578">
            <v:shape id="_x0000_i1028" type="#_x0000_t75" style="width:426pt;height:176pt" o:ole="">
              <v:imagedata r:id="rId20" o:title=""/>
            </v:shape>
            <o:OLEObject Type="Embed" ProgID="Visio.Drawing.15" ShapeID="_x0000_i1028" DrawAspect="Content" ObjectID="_1790608728" r:id="rId21"/>
          </w:object>
        </w:r>
      </w:del>
    </w:p>
    <w:p w14:paraId="25AD954A" w14:textId="62227F09" w:rsidR="0018746A" w:rsidRPr="00B93D1C" w:rsidRDefault="0018746A" w:rsidP="0018746A">
      <w:pPr>
        <w:pStyle w:val="TF"/>
      </w:pPr>
      <w:r w:rsidRPr="00B93D1C">
        <w:t>Figure 6.</w:t>
      </w:r>
      <w:r>
        <w:t>5</w:t>
      </w:r>
      <w:r w:rsidRPr="00B93D1C">
        <w:t>.3.1</w:t>
      </w:r>
      <w:ins w:id="123" w:author="Moderator AIoT#2" w:date="2024-10-15T23:21:00Z">
        <w:r w:rsidR="00DE6C61">
          <w:t>.1</w:t>
        </w:r>
      </w:ins>
      <w:r w:rsidRPr="00B93D1C">
        <w:t xml:space="preserve">-1: </w:t>
      </w:r>
      <w:bookmarkStart w:id="124" w:name="_Hlk175580021"/>
      <w:r w:rsidRPr="00B93D1C">
        <w:t xml:space="preserve">Message flow for </w:t>
      </w:r>
      <w:ins w:id="125" w:author="Moderator AIoT#2" w:date="2024-10-15T23:26:00Z">
        <w:r w:rsidR="00DE6C61">
          <w:t xml:space="preserve">an </w:t>
        </w:r>
      </w:ins>
      <w:r>
        <w:t>A-IoT</w:t>
      </w:r>
      <w:r w:rsidRPr="00B93D1C">
        <w:t xml:space="preserve"> Inventory in Topology 2 </w:t>
      </w:r>
      <w:ins w:id="126" w:author="Moderator AIoT#2" w:date="2024-10-15T23:20:00Z">
        <w:r w:rsidR="00DE6C61">
          <w:t xml:space="preserve">– NAS/UP </w:t>
        </w:r>
      </w:ins>
      <w:ins w:id="127" w:author="Moderator AIoT#2" w:date="2024-10-15T23:22:00Z">
        <w:r w:rsidR="00DE6C61">
          <w:t xml:space="preserve">solution </w:t>
        </w:r>
      </w:ins>
      <w:ins w:id="128" w:author="Moderator AIoT#2" w:date="2024-10-15T23:20:00Z">
        <w:r w:rsidR="00DE6C61">
          <w:t xml:space="preserve">option 1 </w:t>
        </w:r>
      </w:ins>
      <w:del w:id="129" w:author="Moderator AIoT#2" w:date="2024-10-15T23:20:00Z">
        <w:r w:rsidRPr="00B93D1C" w:rsidDel="00DE6C61">
          <w:delText>(if RRC-based solution is used)</w:delText>
        </w:r>
      </w:del>
      <w:bookmarkEnd w:id="124"/>
    </w:p>
    <w:p w14:paraId="6CBDC696" w14:textId="77777777" w:rsidR="00B6346D" w:rsidRDefault="00B6346D" w:rsidP="00BD725D">
      <w:pPr>
        <w:rPr>
          <w:ins w:id="130" w:author="Moderator AIoT#2" w:date="2024-10-16T02:33:00Z"/>
        </w:rPr>
      </w:pPr>
    </w:p>
    <w:p w14:paraId="3AB2F21A" w14:textId="11AF9247" w:rsidR="002D2328" w:rsidRDefault="002D2328" w:rsidP="002D2328">
      <w:pPr>
        <w:pStyle w:val="B1"/>
        <w:rPr>
          <w:ins w:id="131" w:author="Moderator AIoT#2" w:date="2024-10-16T00:14:00Z"/>
        </w:rPr>
      </w:pPr>
      <w:ins w:id="132" w:author="Moderator AIoT#2" w:date="2024-10-16T00:14:00Z">
        <w:r>
          <w:lastRenderedPageBreak/>
          <w:t>0</w:t>
        </w:r>
        <w:r>
          <w:tab/>
        </w:r>
      </w:ins>
      <w:ins w:id="133" w:author="Moderator v02" w:date="2024-10-16T17:17:00Z">
        <w:r w:rsidR="00157067">
          <w:rPr>
            <w:lang w:eastAsia="zh-CN"/>
          </w:rPr>
          <w:t xml:space="preserve">The </w:t>
        </w:r>
        <w:proofErr w:type="spellStart"/>
        <w:r w:rsidR="00157067">
          <w:rPr>
            <w:lang w:eastAsia="zh-CN"/>
          </w:rPr>
          <w:t>AIoT</w:t>
        </w:r>
        <w:proofErr w:type="spellEnd"/>
        <w:r w:rsidR="00157067">
          <w:rPr>
            <w:lang w:eastAsia="zh-CN"/>
          </w:rPr>
          <w:t xml:space="preserve"> CN </w:t>
        </w:r>
      </w:ins>
      <w:ins w:id="134" w:author="Moderator v02" w:date="2024-10-16T07:15:00Z">
        <w:r w:rsidR="00C122C3">
          <w:rPr>
            <w:lang w:eastAsia="zh-CN"/>
          </w:rPr>
          <w:t xml:space="preserve">identifies UE(s) according to the </w:t>
        </w:r>
      </w:ins>
      <w:proofErr w:type="spellStart"/>
      <w:ins w:id="135" w:author="Moderator v02" w:date="2024-10-16T17:17:00Z">
        <w:r w:rsidR="00157067">
          <w:rPr>
            <w:lang w:eastAsia="zh-CN"/>
          </w:rPr>
          <w:t>AIoT</w:t>
        </w:r>
        <w:proofErr w:type="spellEnd"/>
        <w:r w:rsidR="00157067">
          <w:rPr>
            <w:lang w:eastAsia="zh-CN"/>
          </w:rPr>
          <w:t xml:space="preserve"> transaction </w:t>
        </w:r>
      </w:ins>
      <w:ins w:id="136" w:author="Moderator v02" w:date="2024-10-16T07:15:00Z">
        <w:r w:rsidR="00C122C3">
          <w:rPr>
            <w:lang w:eastAsia="zh-CN"/>
          </w:rPr>
          <w:t>scope.</w:t>
        </w:r>
      </w:ins>
    </w:p>
    <w:p w14:paraId="7609C8BC" w14:textId="1A405E44" w:rsidR="00295D2D" w:rsidRDefault="00295D2D" w:rsidP="00295D2D">
      <w:pPr>
        <w:pStyle w:val="B1"/>
        <w:rPr>
          <w:ins w:id="137" w:author="ZTE" w:date="2024-09-20T15:23:00Z"/>
          <w:lang w:eastAsia="zh-CN"/>
        </w:rPr>
      </w:pPr>
      <w:ins w:id="138" w:author="ZTE" w:date="2024-09-20T15:23:00Z">
        <w:r>
          <w:rPr>
            <w:lang w:eastAsia="zh-CN"/>
          </w:rPr>
          <w:t>1</w:t>
        </w:r>
      </w:ins>
      <w:ins w:id="139" w:author="Moderator AIoT#2" w:date="2024-10-16T00:31:00Z">
        <w:r w:rsidR="002D2328">
          <w:rPr>
            <w:lang w:eastAsia="zh-CN"/>
          </w:rPr>
          <w:t>a</w:t>
        </w:r>
      </w:ins>
      <w:ins w:id="140" w:author="ZTE" w:date="2024-09-20T15:23:00Z">
        <w:r>
          <w:rPr>
            <w:lang w:eastAsia="zh-CN"/>
          </w:rPr>
          <w:t>.</w:t>
        </w:r>
      </w:ins>
      <w:ins w:id="141" w:author="Moderator AIoT#2" w:date="2024-10-16T00:21:00Z">
        <w:r>
          <w:rPr>
            <w:lang w:eastAsia="zh-CN"/>
          </w:rPr>
          <w:tab/>
        </w:r>
      </w:ins>
      <w:ins w:id="142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</w:ins>
      <w:ins w:id="143" w:author="Moderator AIoT#2" w:date="2024-10-16T00:38:00Z">
        <w:r w:rsidR="00340216">
          <w:rPr>
            <w:lang w:eastAsia="zh-CN"/>
          </w:rPr>
          <w:t xml:space="preserve">selected </w:t>
        </w:r>
      </w:ins>
      <w:proofErr w:type="spellStart"/>
      <w:ins w:id="144" w:author="ZTE" w:date="2024-09-20T15:23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>.</w:t>
        </w:r>
      </w:ins>
    </w:p>
    <w:p w14:paraId="5DE4AECF" w14:textId="35D2BB60" w:rsidR="00340216" w:rsidRDefault="00340216" w:rsidP="00340216">
      <w:pPr>
        <w:pStyle w:val="B1"/>
        <w:rPr>
          <w:ins w:id="145" w:author="Moderator AIoT#2" w:date="2024-10-16T00:13:00Z"/>
        </w:rPr>
      </w:pPr>
      <w:ins w:id="146" w:author="Moderator AIoT#2" w:date="2024-10-16T00:36:00Z">
        <w:r>
          <w:t>1</w:t>
        </w:r>
      </w:ins>
      <w:ins w:id="147" w:author="Moderator AIoT#2" w:date="2024-10-16T00:14:00Z">
        <w:r>
          <w:t>b</w:t>
        </w:r>
      </w:ins>
      <w:ins w:id="148" w:author="Moderator AIoT#2" w:date="2024-10-16T00:13:00Z">
        <w:r>
          <w:t>.</w:t>
        </w:r>
        <w:r>
          <w:tab/>
          <w:t xml:space="preserve">Direct communication between the </w:t>
        </w:r>
        <w:proofErr w:type="spellStart"/>
        <w:r>
          <w:t>AIoT</w:t>
        </w:r>
        <w:proofErr w:type="spellEnd"/>
        <w:r>
          <w:t xml:space="preserve"> CN and </w:t>
        </w:r>
        <w:proofErr w:type="spellStart"/>
        <w:r>
          <w:t>and</w:t>
        </w:r>
        <w:proofErr w:type="spellEnd"/>
        <w:r>
          <w:t xml:space="preserve"> 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149" w:author="Moderator AIoT#2" w:date="2024-10-16T00:38:00Z">
        <w:r>
          <w:t>(s)</w:t>
        </w:r>
      </w:ins>
      <w:ins w:id="150" w:author="Moderator AIoT#2" w:date="2024-10-16T00:13:00Z">
        <w:r>
          <w:t xml:space="preserve"> </w:t>
        </w:r>
      </w:ins>
      <w:ins w:id="151" w:author="Moderator AIoT#2" w:date="2024-10-16T00:14:00Z">
        <w:r>
          <w:t xml:space="preserve">– </w:t>
        </w:r>
      </w:ins>
      <w:ins w:id="152" w:author="Moderator AIoT#2" w:date="2024-10-16T00:13:00Z">
        <w:r>
          <w:t>as of the NAS/UP solution</w:t>
        </w:r>
      </w:ins>
      <w:ins w:id="153" w:author="Moderator AIoT#2" w:date="2024-10-16T00:14:00Z">
        <w:r>
          <w:t xml:space="preserve"> – </w:t>
        </w:r>
      </w:ins>
      <w:ins w:id="154" w:author="Moderator AIoT#2" w:date="2024-10-16T00:13:00Z">
        <w:r>
          <w:t xml:space="preserve">requires the </w:t>
        </w:r>
        <w:proofErr w:type="spellStart"/>
        <w:r>
          <w:t>AIoT</w:t>
        </w:r>
        <w:proofErr w:type="spellEnd"/>
        <w:r>
          <w:t xml:space="preserve"> </w:t>
        </w:r>
      </w:ins>
      <w:ins w:id="155" w:author="Moderator AIoT#2" w:date="2024-10-16T00:36:00Z">
        <w:r>
          <w:t xml:space="preserve">enabled UE(s) </w:t>
        </w:r>
      </w:ins>
      <w:ins w:id="156" w:author="Moderator AIoT#2" w:date="2024-10-16T00:13:00Z">
        <w:r>
          <w:t xml:space="preserve">to first request </w:t>
        </w:r>
        <w:proofErr w:type="spellStart"/>
        <w:r>
          <w:t>AIoT</w:t>
        </w:r>
        <w:proofErr w:type="spellEnd"/>
        <w:r>
          <w:t xml:space="preserve"> </w:t>
        </w:r>
      </w:ins>
      <w:ins w:id="157" w:author="Moderator AIoT#2" w:date="2024-10-16T00:36:00Z">
        <w:r>
          <w:t xml:space="preserve">radio </w:t>
        </w:r>
      </w:ins>
      <w:ins w:id="158" w:author="Moderator AIoT#2" w:date="2024-10-16T00:13:00Z">
        <w:r>
          <w:t>resources for the transaction.</w:t>
        </w:r>
      </w:ins>
    </w:p>
    <w:p w14:paraId="60ACDDAB" w14:textId="0E34841F" w:rsidR="00340216" w:rsidRDefault="00340216" w:rsidP="00340216">
      <w:pPr>
        <w:pStyle w:val="B1"/>
        <w:rPr>
          <w:ins w:id="159" w:author="Moderator AIoT#2" w:date="2024-10-16T00:15:00Z"/>
          <w:lang w:eastAsia="zh-CN"/>
        </w:rPr>
      </w:pPr>
      <w:ins w:id="160" w:author="Moderator AIoT#2" w:date="2024-10-16T00:40:00Z">
        <w:r>
          <w:rPr>
            <w:lang w:eastAsia="zh-CN"/>
          </w:rPr>
          <w:t>1c</w:t>
        </w:r>
      </w:ins>
      <w:ins w:id="161" w:author="Moderator AIoT#2" w:date="2024-10-16T00:15:00Z">
        <w:r>
          <w:rPr>
            <w:lang w:eastAsia="zh-CN"/>
          </w:rPr>
          <w:tab/>
        </w:r>
      </w:ins>
      <w:ins w:id="162" w:author="Moderator v02" w:date="2024-10-16T12:57:00Z">
        <w:r w:rsidR="00D70460">
          <w:rPr>
            <w:lang w:eastAsia="zh-CN"/>
          </w:rPr>
          <w:t xml:space="preserve">The </w:t>
        </w:r>
      </w:ins>
      <w:proofErr w:type="spellStart"/>
      <w:ins w:id="163" w:author="Moderator AIoT#2" w:date="2024-10-16T00:15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164" w:author="Moderator v02" w:date="2024-10-16T12:57:00Z">
        <w:r w:rsidR="00D70460">
          <w:rPr>
            <w:lang w:eastAsia="zh-CN"/>
          </w:rPr>
          <w:t xml:space="preserve">enabled </w:t>
        </w:r>
        <w:proofErr w:type="spellStart"/>
        <w:r w:rsidR="00D70460">
          <w:rPr>
            <w:lang w:eastAsia="zh-CN"/>
          </w:rPr>
          <w:t>gNB</w:t>
        </w:r>
      </w:ins>
      <w:proofErr w:type="spellEnd"/>
      <w:ins w:id="165" w:author="Moderator AIoT#2" w:date="2024-10-16T00:15:00Z">
        <w:r>
          <w:rPr>
            <w:lang w:eastAsia="zh-CN"/>
          </w:rPr>
          <w:t xml:space="preserve">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</w:t>
        </w:r>
      </w:ins>
      <w:ins w:id="166" w:author="Moderator AIoT#2" w:date="2024-10-16T00:41:00Z">
        <w:r w:rsidR="006F26A8">
          <w:rPr>
            <w:lang w:eastAsia="zh-CN"/>
          </w:rPr>
          <w:t xml:space="preserve"> among the </w:t>
        </w:r>
        <w:proofErr w:type="spellStart"/>
        <w:r w:rsidR="006F26A8">
          <w:rPr>
            <w:lang w:eastAsia="zh-CN"/>
          </w:rPr>
          <w:t>AIoT</w:t>
        </w:r>
        <w:proofErr w:type="spellEnd"/>
        <w:r w:rsidR="006F26A8">
          <w:rPr>
            <w:lang w:eastAsia="zh-CN"/>
          </w:rPr>
          <w:t xml:space="preserve"> enabled UE(s) requesting resources</w:t>
        </w:r>
      </w:ins>
      <w:ins w:id="167" w:author="Moderator AIoT#2" w:date="2024-10-16T00:15:00Z">
        <w:r>
          <w:rPr>
            <w:lang w:eastAsia="zh-CN"/>
          </w:rPr>
          <w:t>.</w:t>
        </w:r>
      </w:ins>
    </w:p>
    <w:p w14:paraId="47542EEE" w14:textId="11819802" w:rsidR="006F26A8" w:rsidRPr="008E5BFB" w:rsidRDefault="006F26A8" w:rsidP="006F26A8">
      <w:pPr>
        <w:pStyle w:val="EditorsNote"/>
        <w:rPr>
          <w:ins w:id="168" w:author="Moderator AIoT#2" w:date="2024-10-16T00:41:00Z"/>
          <w:lang w:eastAsia="zh-CN"/>
        </w:rPr>
      </w:pPr>
      <w:ins w:id="169" w:author="Moderator AIoT#2" w:date="2024-10-16T00:41:00Z">
        <w:r>
          <w:rPr>
            <w:lang w:eastAsia="zh-CN"/>
          </w:rPr>
          <w:t>Editor’s Note 1: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170" w:author="Moderator v02" w:date="2024-10-16T12:57:00Z">
        <w:r w:rsidR="00D70460">
          <w:rPr>
            <w:lang w:eastAsia="zh-CN"/>
          </w:rPr>
          <w:t xml:space="preserve">enabled </w:t>
        </w:r>
        <w:proofErr w:type="spellStart"/>
        <w:r w:rsidR="00D70460">
          <w:rPr>
            <w:lang w:eastAsia="zh-CN"/>
          </w:rPr>
          <w:t>gNB</w:t>
        </w:r>
      </w:ins>
      <w:proofErr w:type="spellEnd"/>
      <w:ins w:id="171" w:author="Moderator AIoT#2" w:date="2024-10-16T00:41:00Z">
        <w:r>
          <w:rPr>
            <w:lang w:eastAsia="zh-CN"/>
          </w:rPr>
          <w:t xml:space="preserve"> </w:t>
        </w:r>
      </w:ins>
      <w:ins w:id="172" w:author="Moderator AIoT#2" w:date="2024-10-16T00:42:00Z">
        <w:r>
          <w:rPr>
            <w:lang w:eastAsia="zh-CN"/>
          </w:rPr>
          <w:t xml:space="preserve">needs to </w:t>
        </w:r>
      </w:ins>
      <w:ins w:id="173" w:author="Moderator AIoT#2" w:date="2024-10-16T00:41:00Z">
        <w:r>
          <w:rPr>
            <w:lang w:eastAsia="zh-CN"/>
          </w:rPr>
          <w:t xml:space="preserve">learn about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</w:t>
        </w:r>
      </w:ins>
      <w:ins w:id="174" w:author="Moderator AIoT#2" w:date="2024-10-16T00:42:00Z">
        <w:r>
          <w:rPr>
            <w:lang w:eastAsia="zh-CN"/>
          </w:rPr>
          <w:t xml:space="preserve">tion and the involve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gradually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requesting, details FFS.</w:t>
        </w:r>
      </w:ins>
    </w:p>
    <w:p w14:paraId="1C7C8DDF" w14:textId="34ED7817" w:rsidR="006F26A8" w:rsidRDefault="006F26A8" w:rsidP="00340216">
      <w:pPr>
        <w:pStyle w:val="B1"/>
        <w:rPr>
          <w:ins w:id="175" w:author="Moderator AIoT#2" w:date="2024-10-16T00:43:00Z"/>
        </w:rPr>
      </w:pPr>
      <w:ins w:id="176" w:author="Moderator AIoT#2" w:date="2024-10-16T00:42:00Z">
        <w:r>
          <w:t>1d</w:t>
        </w:r>
      </w:ins>
      <w:ins w:id="177" w:author="Moderator AIoT#2" w:date="2024-10-16T00:43:00Z">
        <w:r>
          <w:tab/>
        </w:r>
      </w:ins>
      <w:ins w:id="178" w:author="Moderator v02" w:date="2024-10-16T12:57:00Z">
        <w:r w:rsidR="00D70460">
          <w:t xml:space="preserve">The </w:t>
        </w:r>
      </w:ins>
      <w:proofErr w:type="spellStart"/>
      <w:ins w:id="179" w:author="Moderator AIoT#2" w:date="2024-10-16T00:43:00Z">
        <w:r>
          <w:t>AIoT</w:t>
        </w:r>
        <w:proofErr w:type="spellEnd"/>
        <w:r>
          <w:t xml:space="preserve"> </w:t>
        </w:r>
      </w:ins>
      <w:ins w:id="180" w:author="Moderator v02" w:date="2024-10-16T12:57:00Z">
        <w:r w:rsidR="00D70460">
          <w:t xml:space="preserve">enabled </w:t>
        </w:r>
        <w:proofErr w:type="spellStart"/>
        <w:r w:rsidR="00D70460">
          <w:t>gNB</w:t>
        </w:r>
      </w:ins>
      <w:proofErr w:type="spellEnd"/>
      <w:ins w:id="181" w:author="Moderator AIoT#2" w:date="2024-10-16T00:43:00Z">
        <w:r>
          <w:t xml:space="preserve"> replies to the </w:t>
        </w:r>
        <w:proofErr w:type="spellStart"/>
        <w:r>
          <w:t>AIoT</w:t>
        </w:r>
        <w:proofErr w:type="spellEnd"/>
        <w:r>
          <w:t xml:space="preserve"> enabled UE(s)</w:t>
        </w:r>
      </w:ins>
    </w:p>
    <w:p w14:paraId="198DF753" w14:textId="30DF9DEA" w:rsidR="00340216" w:rsidRPr="008E5BFB" w:rsidRDefault="00157067" w:rsidP="00157067">
      <w:pPr>
        <w:pStyle w:val="EditorsNote"/>
        <w:rPr>
          <w:ins w:id="182" w:author="Moderator AIoT#2" w:date="2024-10-16T00:29:00Z"/>
          <w:lang w:eastAsia="zh-CN"/>
        </w:rPr>
      </w:pPr>
      <w:ins w:id="183" w:author="Moderator v02" w:date="2024-10-16T17:27:00Z">
        <w:r>
          <w:rPr>
            <w:lang w:eastAsia="zh-CN"/>
          </w:rPr>
          <w:t>Editor’s Note</w:t>
        </w:r>
      </w:ins>
      <w:ins w:id="184" w:author="Moderator v02" w:date="2024-10-16T17:28:00Z">
        <w:r w:rsidR="00B70273">
          <w:rPr>
            <w:lang w:eastAsia="zh-CN"/>
          </w:rPr>
          <w:t xml:space="preserve"> 2</w:t>
        </w:r>
      </w:ins>
      <w:ins w:id="185" w:author="Moderator v02" w:date="2024-10-16T17:27:00Z">
        <w:r>
          <w:rPr>
            <w:lang w:eastAsia="zh-CN"/>
          </w:rPr>
          <w:t>:</w:t>
        </w:r>
      </w:ins>
      <w:ins w:id="186" w:author="Moderator AIoT#2" w:date="2024-10-16T00:29:00Z">
        <w:r w:rsidR="00340216">
          <w:rPr>
            <w:lang w:eastAsia="zh-CN"/>
          </w:rPr>
          <w:tab/>
          <w:t>RRC based communication is only depicted schematically.</w:t>
        </w:r>
      </w:ins>
      <w:ins w:id="187" w:author="Moderator v02" w:date="2024-10-16T07:16:00Z">
        <w:r w:rsidR="00C122C3">
          <w:rPr>
            <w:lang w:eastAsia="zh-CN"/>
          </w:rPr>
          <w:t xml:space="preserve"> RAN2 details FFS.</w:t>
        </w:r>
      </w:ins>
    </w:p>
    <w:p w14:paraId="32C251F5" w14:textId="77777777" w:rsidR="00295D2D" w:rsidRDefault="00295D2D" w:rsidP="00295D2D">
      <w:pPr>
        <w:pStyle w:val="B1"/>
        <w:rPr>
          <w:ins w:id="188" w:author="ZTE" w:date="2024-09-20T15:23:00Z"/>
          <w:lang w:eastAsia="zh-CN"/>
        </w:rPr>
      </w:pPr>
      <w:ins w:id="189" w:author="ZTE" w:date="2024-09-20T15:23:00Z">
        <w:r>
          <w:rPr>
            <w:lang w:eastAsia="zh-CN"/>
          </w:rPr>
          <w:t>2.</w:t>
        </w:r>
      </w:ins>
      <w:ins w:id="190" w:author="Moderator AIoT#2" w:date="2024-10-16T00:21:00Z">
        <w:r>
          <w:rPr>
            <w:lang w:eastAsia="zh-CN"/>
          </w:rPr>
          <w:tab/>
        </w:r>
      </w:ins>
      <w:ins w:id="191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0A757323" w14:textId="016361DE" w:rsidR="00C122C3" w:rsidRPr="008E5BFB" w:rsidRDefault="00C122C3" w:rsidP="00C122C3">
      <w:pPr>
        <w:pStyle w:val="EditorsNote"/>
        <w:rPr>
          <w:ins w:id="192" w:author="Moderator v02" w:date="2024-10-16T07:17:00Z"/>
          <w:lang w:eastAsia="zh-CN"/>
        </w:rPr>
      </w:pPr>
      <w:ins w:id="193" w:author="Moderator v02" w:date="2024-10-16T07:17:00Z">
        <w:r>
          <w:rPr>
            <w:lang w:eastAsia="zh-CN"/>
          </w:rPr>
          <w:t xml:space="preserve">Editor’s Note </w:t>
        </w:r>
      </w:ins>
      <w:ins w:id="194" w:author="Moderator v02" w:date="2024-10-16T17:35:00Z">
        <w:r w:rsidR="0083288E">
          <w:rPr>
            <w:lang w:eastAsia="zh-CN"/>
          </w:rPr>
          <w:t>2</w:t>
        </w:r>
      </w:ins>
      <w:ins w:id="195" w:author="Moderator v02" w:date="2024-10-16T07:17:00Z">
        <w:r>
          <w:rPr>
            <w:lang w:eastAsia="zh-CN"/>
          </w:rPr>
          <w:t>:</w:t>
        </w:r>
        <w:r>
          <w:rPr>
            <w:lang w:eastAsia="zh-CN"/>
          </w:rPr>
          <w:tab/>
        </w:r>
      </w:ins>
      <w:ins w:id="196" w:author="Moderator v02" w:date="2024-10-16T17:19:00Z">
        <w:r w:rsidR="00157067">
          <w:rPr>
            <w:lang w:eastAsia="zh-CN"/>
          </w:rPr>
          <w:t>O</w:t>
        </w:r>
      </w:ins>
      <w:ins w:id="197" w:author="Moderator v02" w:date="2024-10-16T07:17:00Z">
        <w:r>
          <w:rPr>
            <w:lang w:eastAsia="zh-CN"/>
          </w:rPr>
          <w:t xml:space="preserve">rder of steps </w:t>
        </w:r>
      </w:ins>
      <w:ins w:id="198" w:author="Moderator v02" w:date="2024-10-16T17:18:00Z">
        <w:r w:rsidR="00157067">
          <w:rPr>
            <w:lang w:eastAsia="zh-CN"/>
          </w:rPr>
          <w:t>1b/1c/1d/2/3</w:t>
        </w:r>
      </w:ins>
      <w:ins w:id="199" w:author="Moderator v02" w:date="2024-10-16T17:19:00Z">
        <w:r w:rsidR="00157067">
          <w:rPr>
            <w:lang w:eastAsia="zh-CN"/>
          </w:rPr>
          <w:t xml:space="preserve"> </w:t>
        </w:r>
      </w:ins>
      <w:ins w:id="200" w:author="Moderator v02" w:date="2024-10-16T17:28:00Z">
        <w:r w:rsidR="00157067">
          <w:rPr>
            <w:lang w:eastAsia="zh-CN"/>
          </w:rPr>
          <w:t>are not necessarily performed as</w:t>
        </w:r>
      </w:ins>
      <w:ins w:id="201" w:author="Moderator v02" w:date="2024-10-16T17:19:00Z">
        <w:r w:rsidR="00157067">
          <w:rPr>
            <w:lang w:eastAsia="zh-CN"/>
          </w:rPr>
          <w:t xml:space="preserve"> shown in Figure 6.5.3.1.1-1</w:t>
        </w:r>
      </w:ins>
      <w:ins w:id="202" w:author="Moderator v02" w:date="2024-10-16T17:20:00Z">
        <w:r w:rsidR="00157067">
          <w:rPr>
            <w:lang w:eastAsia="zh-CN"/>
          </w:rPr>
          <w:t>, details may also depend on RAN2 discussions.</w:t>
        </w:r>
      </w:ins>
      <w:ins w:id="203" w:author="Moderator v02" w:date="2024-10-16T17:19:00Z">
        <w:r w:rsidR="00157067">
          <w:rPr>
            <w:lang w:eastAsia="zh-CN"/>
          </w:rPr>
          <w:t xml:space="preserve"> </w:t>
        </w:r>
      </w:ins>
    </w:p>
    <w:p w14:paraId="63CEECE8" w14:textId="4F7E2E57" w:rsidR="00295D2D" w:rsidRPr="008E5BFB" w:rsidRDefault="00295D2D" w:rsidP="00295D2D">
      <w:pPr>
        <w:pStyle w:val="NO"/>
        <w:overflowPunct w:val="0"/>
        <w:autoSpaceDE w:val="0"/>
        <w:autoSpaceDN w:val="0"/>
        <w:adjustRightInd w:val="0"/>
        <w:textAlignment w:val="baseline"/>
        <w:rPr>
          <w:ins w:id="204" w:author="ZTE" w:date="2024-09-20T15:23:00Z"/>
          <w:lang w:eastAsia="zh-CN"/>
        </w:rPr>
      </w:pPr>
      <w:ins w:id="205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206" w:author="Moderator v02" w:date="2024-10-16T17:29:00Z">
        <w:r w:rsidR="00B70273">
          <w:rPr>
            <w:lang w:eastAsia="zh-CN"/>
          </w:rPr>
          <w:t>1</w:t>
        </w:r>
      </w:ins>
      <w:ins w:id="207" w:author="Moderator v02" w:date="2024-10-16T17:20:00Z">
        <w:r w:rsidR="00157067">
          <w:rPr>
            <w:lang w:eastAsia="zh-CN"/>
          </w:rPr>
          <w:t>:</w:t>
        </w:r>
        <w:r w:rsidR="00157067">
          <w:rPr>
            <w:lang w:eastAsia="zh-CN"/>
          </w:rPr>
          <w:tab/>
        </w:r>
      </w:ins>
      <w:ins w:id="208" w:author="ZTE" w:date="2024-09-20T15:23:00Z"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1463765F" w14:textId="2D1D619D" w:rsidR="00295D2D" w:rsidRPr="00344DB9" w:rsidRDefault="00295D2D" w:rsidP="00295D2D">
      <w:pPr>
        <w:pStyle w:val="B1"/>
        <w:rPr>
          <w:ins w:id="209" w:author="ZTE" w:date="2024-09-20T15:23:00Z"/>
          <w:lang w:eastAsia="zh-CN"/>
        </w:rPr>
      </w:pPr>
      <w:ins w:id="210" w:author="ZTE" w:date="2024-09-20T15:23:00Z">
        <w:r>
          <w:rPr>
            <w:lang w:eastAsia="zh-CN"/>
          </w:rPr>
          <w:t>3.</w:t>
        </w:r>
      </w:ins>
      <w:ins w:id="211" w:author="Moderator AIoT#2" w:date="2024-10-16T00:21:00Z">
        <w:r>
          <w:rPr>
            <w:lang w:eastAsia="zh-CN"/>
          </w:rPr>
          <w:tab/>
        </w:r>
      </w:ins>
      <w:ins w:id="212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</w:t>
        </w:r>
      </w:ins>
      <w:ins w:id="213" w:author="Nok-2" w:date="2024-10-16T10:14:00Z">
        <w:r w:rsidR="000C5F5A">
          <w:rPr>
            <w:lang w:eastAsia="zh-CN"/>
          </w:rPr>
          <w:t>send</w:t>
        </w:r>
      </w:ins>
      <w:ins w:id="214" w:author="ZTE" w:date="2024-09-20T15:23:00Z">
        <w:r>
          <w:rPr>
            <w:lang w:eastAsia="zh-CN"/>
          </w:rPr>
          <w:t xml:space="preserve"> </w:t>
        </w:r>
      </w:ins>
      <w:ins w:id="215" w:author="Moderator AIoT#2" w:date="2024-10-16T00:23:00Z">
        <w:r>
          <w:rPr>
            <w:lang w:eastAsia="zh-CN"/>
          </w:rPr>
          <w:t xml:space="preserve">the </w:t>
        </w:r>
      </w:ins>
      <w:ins w:id="216" w:author="ZTE" w:date="2024-09-20T15:23:00Z">
        <w:r>
          <w:rPr>
            <w:lang w:eastAsia="zh-CN"/>
          </w:rPr>
          <w:t xml:space="preserve">inventory </w:t>
        </w:r>
      </w:ins>
      <w:ins w:id="217" w:author="Nok-2" w:date="2024-10-16T10:14:00Z">
        <w:r w:rsidR="000C5F5A">
          <w:rPr>
            <w:lang w:eastAsia="zh-CN"/>
          </w:rPr>
          <w:t>response</w:t>
        </w:r>
      </w:ins>
      <w:ins w:id="218" w:author="ZTE" w:date="2024-09-20T15:23:00Z">
        <w:r>
          <w:rPr>
            <w:lang w:eastAsia="zh-CN"/>
          </w:rPr>
          <w:t xml:space="preserve">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46C0D82D" w14:textId="67183400" w:rsidR="00295D2D" w:rsidRPr="00344DB9" w:rsidRDefault="00295D2D" w:rsidP="00295D2D">
      <w:pPr>
        <w:pStyle w:val="B1"/>
        <w:rPr>
          <w:ins w:id="219" w:author="ZTE" w:date="2024-09-20T15:23:00Z"/>
        </w:rPr>
      </w:pPr>
      <w:ins w:id="220" w:author="ZTE" w:date="2024-09-20T15:23:00Z">
        <w:r>
          <w:rPr>
            <w:rFonts w:hint="eastAsia"/>
            <w:lang w:eastAsia="zh-CN"/>
          </w:rPr>
          <w:t>4</w:t>
        </w:r>
      </w:ins>
      <w:ins w:id="221" w:author="Moderator AIoT#2" w:date="2024-10-16T00:24:00Z">
        <w:r>
          <w:rPr>
            <w:lang w:eastAsia="zh-CN"/>
          </w:rPr>
          <w:t>a</w:t>
        </w:r>
      </w:ins>
      <w:ins w:id="222" w:author="ZTE" w:date="2024-09-20T15:23:00Z">
        <w:r>
          <w:rPr>
            <w:lang w:eastAsia="zh-CN"/>
          </w:rPr>
          <w:t>/4b.</w:t>
        </w:r>
      </w:ins>
      <w:ins w:id="223" w:author="Moderator AIoT#2" w:date="2024-10-16T00:21:00Z">
        <w:r>
          <w:rPr>
            <w:lang w:eastAsia="zh-CN"/>
          </w:rPr>
          <w:tab/>
        </w:r>
      </w:ins>
      <w:ins w:id="224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6F3222FE" w14:textId="00B3E2A1" w:rsidR="00295D2D" w:rsidRPr="00F93592" w:rsidRDefault="00295D2D" w:rsidP="009D7FE7">
      <w:pPr>
        <w:rPr>
          <w:ins w:id="225" w:author="Author"/>
          <w:lang w:eastAsia="zh-CN"/>
        </w:rPr>
      </w:pPr>
      <w:ins w:id="226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227" w:author="Moderator v02" w:date="2024-10-16T17:29:00Z">
        <w:r w:rsidR="00B70273">
          <w:rPr>
            <w:lang w:eastAsia="zh-CN"/>
          </w:rPr>
          <w:t>2</w:t>
        </w:r>
      </w:ins>
      <w:ins w:id="228" w:author="ZTE" w:date="2024-09-20T15:23:00Z">
        <w:r w:rsidRPr="00730094">
          <w:rPr>
            <w:lang w:eastAsia="zh-CN"/>
          </w:rPr>
          <w:t>: Step</w:t>
        </w:r>
      </w:ins>
      <w:ins w:id="229" w:author="Moderator AIoT#2" w:date="2024-10-16T00:24:00Z">
        <w:r>
          <w:rPr>
            <w:lang w:eastAsia="zh-CN"/>
          </w:rPr>
          <w:t>s</w:t>
        </w:r>
      </w:ins>
      <w:ins w:id="230" w:author="ZTE" w:date="2024-09-20T15:23:00Z">
        <w:r w:rsidRPr="00730094">
          <w:rPr>
            <w:lang w:eastAsia="zh-CN"/>
          </w:rPr>
          <w:t xml:space="preserve"> 4</w:t>
        </w:r>
      </w:ins>
      <w:ins w:id="231" w:author="Moderator AIoT#2" w:date="2024-10-16T00:24:00Z">
        <w:r>
          <w:rPr>
            <w:lang w:eastAsia="zh-CN"/>
          </w:rPr>
          <w:t>a</w:t>
        </w:r>
      </w:ins>
      <w:ins w:id="232" w:author="ZTE" w:date="2024-09-20T15:23:00Z">
        <w:r w:rsidRPr="00730094">
          <w:rPr>
            <w:lang w:eastAsia="zh-CN"/>
          </w:rPr>
          <w:t>/4b may happen in parallel with Step 3</w:t>
        </w:r>
      </w:ins>
      <w:ins w:id="233" w:author="Moderator AIoT#2" w:date="2024-10-16T00:24:00Z"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</w:ins>
      <w:ins w:id="234" w:author="ZTE" w:date="2024-09-20T15:23:00Z">
        <w:r w:rsidRPr="00730094">
          <w:rPr>
            <w:lang w:eastAsia="zh-CN"/>
          </w:rPr>
          <w:t>.</w:t>
        </w:r>
      </w:ins>
    </w:p>
    <w:p w14:paraId="0F450271" w14:textId="77777777" w:rsidR="0018746A" w:rsidRPr="00B93D1C" w:rsidRDefault="0018746A" w:rsidP="0018746A"/>
    <w:p w14:paraId="3DB3C938" w14:textId="1D8B5A6C" w:rsidR="00DE6C61" w:rsidRPr="00B93D1C" w:rsidRDefault="00DE6C61" w:rsidP="00157067">
      <w:pPr>
        <w:pStyle w:val="Heading5"/>
        <w:rPr>
          <w:ins w:id="235" w:author="Moderator AIoT#2" w:date="2024-10-15T23:21:00Z"/>
          <w:lang w:eastAsia="ja-JP"/>
        </w:rPr>
      </w:pPr>
      <w:ins w:id="236" w:author="Moderator AIoT#2" w:date="2024-10-15T23:21:00Z">
        <w:r w:rsidRPr="00B93D1C">
          <w:rPr>
            <w:lang w:eastAsia="ja-JP"/>
          </w:rPr>
          <w:lastRenderedPageBreak/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</w:t>
        </w:r>
        <w:r>
          <w:rPr>
            <w:lang w:eastAsia="ja-JP"/>
          </w:rPr>
          <w:tab/>
          <w:t>NAS/UP solution option 2</w:t>
        </w:r>
      </w:ins>
      <w:ins w:id="237" w:author="Moderator AIoT#2" w:date="2024-10-15T23:27:00Z">
        <w:r>
          <w:rPr>
            <w:lang w:eastAsia="ja-JP"/>
          </w:rPr>
          <w:t xml:space="preserve"> – RAN alloca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</w:t>
        </w:r>
        <w:proofErr w:type="gramStart"/>
        <w:r>
          <w:rPr>
            <w:lang w:eastAsia="ja-JP"/>
          </w:rPr>
          <w:t>resources</w:t>
        </w:r>
      </w:ins>
      <w:proofErr w:type="gramEnd"/>
    </w:p>
    <w:p w14:paraId="657B5242" w14:textId="12DC0BBB" w:rsidR="0018746A" w:rsidRPr="00B93D1C" w:rsidRDefault="0083288E" w:rsidP="0018746A">
      <w:pPr>
        <w:pStyle w:val="TH"/>
        <w:rPr>
          <w:lang w:eastAsia="zh-CN"/>
        </w:rPr>
      </w:pPr>
      <w:ins w:id="238" w:author="Moderator v02" w:date="2024-10-16T17:35:00Z">
        <w:r>
          <w:object w:dxaOrig="8977" w:dyaOrig="5426" w14:anchorId="604C3434">
            <v:shape id="_x0000_i1056" type="#_x0000_t75" style="width:449pt;height:271.5pt" o:ole="">
              <v:imagedata r:id="rId22" o:title=""/>
            </v:shape>
            <o:OLEObject Type="Embed" ProgID="Visio.Drawing.15" ShapeID="_x0000_i1056" DrawAspect="Content" ObjectID="_1790608729" r:id="rId23"/>
          </w:object>
        </w:r>
      </w:ins>
      <w:ins w:id="239" w:author="Moderator v02" w:date="2024-10-16T17:32:00Z">
        <w:r w:rsidDel="0083288E">
          <w:t xml:space="preserve"> </w:t>
        </w:r>
      </w:ins>
      <w:del w:id="240" w:author="Moderator AIoT#2" w:date="2024-10-15T23:22:00Z">
        <w:r w:rsidR="0018746A" w:rsidRPr="00B93D1C" w:rsidDel="00DE6C61">
          <w:object w:dxaOrig="8701" w:dyaOrig="2985" w14:anchorId="64E6FC5A">
            <v:shape id="_x0000_i1030" type="#_x0000_t75" style="width:434.5pt;height:149pt" o:ole="">
              <v:imagedata r:id="rId24" o:title=""/>
            </v:shape>
            <o:OLEObject Type="Embed" ProgID="Visio.Drawing.15" ShapeID="_x0000_i1030" DrawAspect="Content" ObjectID="_1790608730" r:id="rId25"/>
          </w:object>
        </w:r>
      </w:del>
      <w:r w:rsidR="0018746A" w:rsidRPr="00B93D1C">
        <w:rPr>
          <w:lang w:eastAsia="zh-CN"/>
        </w:rPr>
        <w:t xml:space="preserve"> </w:t>
      </w:r>
      <w:r w:rsidR="0018746A" w:rsidRPr="00B93D1C">
        <w:rPr>
          <w:lang w:eastAsia="zh-CN"/>
        </w:rPr>
        <w:fldChar w:fldCharType="begin"/>
      </w:r>
      <w:r w:rsidR="0018746A" w:rsidRPr="00B93D1C">
        <w:rPr>
          <w:lang w:eastAsia="zh-CN"/>
        </w:rPr>
        <w:fldChar w:fldCharType="end"/>
      </w:r>
    </w:p>
    <w:p w14:paraId="470FAA6F" w14:textId="7B927E44" w:rsidR="0018746A" w:rsidRPr="00B93D1C" w:rsidRDefault="0018746A" w:rsidP="0018746A">
      <w:pPr>
        <w:pStyle w:val="TF"/>
      </w:pPr>
      <w:bookmarkStart w:id="241" w:name="_Hlk175579870"/>
      <w:r w:rsidRPr="00B93D1C">
        <w:t>Figure 6.</w:t>
      </w:r>
      <w:r>
        <w:t>5</w:t>
      </w:r>
      <w:r w:rsidRPr="00B93D1C">
        <w:t>.3.1</w:t>
      </w:r>
      <w:ins w:id="242" w:author="Moderator AIoT#2" w:date="2024-10-15T23:21:00Z">
        <w:r w:rsidR="00DE6C61">
          <w:t>.2</w:t>
        </w:r>
      </w:ins>
      <w:r w:rsidRPr="00B93D1C">
        <w:t>-</w:t>
      </w:r>
      <w:ins w:id="243" w:author="Moderator AIoT#2" w:date="2024-10-15T23:21:00Z">
        <w:r w:rsidR="00DE6C61">
          <w:t>1</w:t>
        </w:r>
      </w:ins>
      <w:del w:id="244" w:author="Moderator AIoT#2" w:date="2024-10-15T23:21:00Z">
        <w:r w:rsidRPr="00B93D1C" w:rsidDel="00DE6C61">
          <w:delText>2</w:delText>
        </w:r>
      </w:del>
      <w:r w:rsidRPr="00B93D1C">
        <w:t xml:space="preserve">: Message flow for </w:t>
      </w:r>
      <w:r>
        <w:t>A-IoT</w:t>
      </w:r>
      <w:r w:rsidRPr="00B93D1C">
        <w:t xml:space="preserve"> Inventory in Topology 2 </w:t>
      </w:r>
      <w:ins w:id="245" w:author="Moderator AIoT#2" w:date="2024-10-15T23:21:00Z">
        <w:r w:rsidR="00DE6C61">
          <w:t>– NAS/UP</w:t>
        </w:r>
      </w:ins>
      <w:ins w:id="246" w:author="Moderator AIoT#2" w:date="2024-10-15T23:22:00Z">
        <w:r w:rsidR="00DE6C61">
          <w:t xml:space="preserve"> solution option 2</w:t>
        </w:r>
      </w:ins>
      <w:ins w:id="247" w:author="Moderator v02" w:date="2024-10-16T17:31:00Z">
        <w:r w:rsidR="00B70273">
          <w:t xml:space="preserve"> </w:t>
        </w:r>
      </w:ins>
      <w:del w:id="248" w:author="Moderator AIoT#2" w:date="2024-10-15T23:22:00Z">
        <w:r w:rsidRPr="00B93D1C" w:rsidDel="00DE6C61">
          <w:delText>(if NAS/UP based solution is used)</w:delText>
        </w:r>
      </w:del>
    </w:p>
    <w:bookmarkEnd w:id="241"/>
    <w:p w14:paraId="3F0A32D9" w14:textId="3562CFAD" w:rsidR="0018746A" w:rsidRPr="00FC28F8" w:rsidDel="00DE6C61" w:rsidRDefault="0018746A" w:rsidP="0018746A">
      <w:pPr>
        <w:pStyle w:val="NO"/>
        <w:rPr>
          <w:moveFrom w:id="249" w:author="Moderator AIoT#2" w:date="2024-10-15T23:46:00Z"/>
          <w:color w:val="FF0000"/>
        </w:rPr>
      </w:pPr>
      <w:moveFromRangeStart w:id="250" w:author="Moderator AIoT#2" w:date="2024-10-15T23:46:00Z" w:name="move179927030"/>
      <w:moveFrom w:id="251" w:author="Moderator AIoT#2" w:date="2024-10-15T23:46:00Z">
        <w:r w:rsidRPr="00FC28F8" w:rsidDel="00DE6C61">
          <w:rPr>
            <w:color w:val="FF0000"/>
          </w:rPr>
          <w:t xml:space="preserve">Editor’s note 2: how and where to depict signalling suitable for triggering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RAN node functions for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radio resource management needs further discussions for direct communication between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CN and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>-enabled UE.</w:t>
        </w:r>
      </w:moveFrom>
    </w:p>
    <w:moveFromRangeEnd w:id="250"/>
    <w:p w14:paraId="3F976B6B" w14:textId="0F589C1B" w:rsidR="0091180D" w:rsidRDefault="0091180D" w:rsidP="0091180D">
      <w:pPr>
        <w:pStyle w:val="B1"/>
        <w:rPr>
          <w:ins w:id="252" w:author="Moderator AIoT#2" w:date="2024-10-16T00:13:00Z"/>
        </w:rPr>
      </w:pPr>
      <w:ins w:id="253" w:author="Moderator AIoT#2" w:date="2024-10-16T00:13:00Z">
        <w:r>
          <w:t>0</w:t>
        </w:r>
      </w:ins>
      <w:ins w:id="254" w:author="Moderator v02" w:date="2024-10-16T17:31:00Z">
        <w:r w:rsidR="0083288E">
          <w:t>a</w:t>
        </w:r>
      </w:ins>
      <w:ins w:id="255" w:author="Moderator AIoT#2" w:date="2024-10-16T00:13:00Z">
        <w:r>
          <w:t>.</w:t>
        </w:r>
        <w:r>
          <w:tab/>
          <w:t xml:space="preserve">Direct communication between the </w:t>
        </w:r>
        <w:proofErr w:type="spellStart"/>
        <w:r>
          <w:t>AIoT</w:t>
        </w:r>
        <w:proofErr w:type="spellEnd"/>
        <w:r>
          <w:t xml:space="preserve"> CN and </w:t>
        </w:r>
        <w:proofErr w:type="spellStart"/>
        <w:r>
          <w:t>and</w:t>
        </w:r>
        <w:proofErr w:type="spellEnd"/>
        <w:r>
          <w:t xml:space="preserve"> 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256" w:author="Moderator AIoT#2" w:date="2024-10-16T00:38:00Z">
        <w:r w:rsidR="00340216">
          <w:t>(s)</w:t>
        </w:r>
      </w:ins>
      <w:ins w:id="257" w:author="Moderator AIoT#2" w:date="2024-10-16T00:13:00Z">
        <w:r>
          <w:t xml:space="preserve"> </w:t>
        </w:r>
      </w:ins>
      <w:ins w:id="258" w:author="Moderator AIoT#2" w:date="2024-10-16T00:14:00Z">
        <w:r>
          <w:t xml:space="preserve">– </w:t>
        </w:r>
      </w:ins>
      <w:ins w:id="259" w:author="Moderator AIoT#2" w:date="2024-10-16T00:13:00Z">
        <w:r>
          <w:t>as of the NAS/UP solution</w:t>
        </w:r>
      </w:ins>
      <w:ins w:id="260" w:author="Moderator AIoT#2" w:date="2024-10-16T00:14:00Z">
        <w:r>
          <w:t xml:space="preserve"> – </w:t>
        </w:r>
      </w:ins>
      <w:ins w:id="261" w:author="Moderator AIoT#2" w:date="2024-10-16T00:13:00Z">
        <w:r>
          <w:t xml:space="preserve">requires the </w:t>
        </w:r>
        <w:proofErr w:type="spellStart"/>
        <w:r>
          <w:t>AIoT</w:t>
        </w:r>
        <w:proofErr w:type="spellEnd"/>
        <w:r>
          <w:t xml:space="preserve"> CN to first request </w:t>
        </w:r>
        <w:proofErr w:type="spellStart"/>
        <w:r>
          <w:t>AIoT</w:t>
        </w:r>
        <w:proofErr w:type="spellEnd"/>
        <w:r>
          <w:t xml:space="preserve"> </w:t>
        </w:r>
      </w:ins>
      <w:ins w:id="262" w:author="Moderator AIoT#2" w:date="2024-10-16T00:37:00Z">
        <w:r w:rsidR="00340216">
          <w:t xml:space="preserve">radio </w:t>
        </w:r>
      </w:ins>
      <w:ins w:id="263" w:author="Moderator AIoT#2" w:date="2024-10-16T00:13:00Z">
        <w:r>
          <w:t>resources for the transaction.</w:t>
        </w:r>
      </w:ins>
      <w:ins w:id="264" w:author="Moderator v02" w:date="2024-10-16T17:30:00Z">
        <w:r w:rsidR="00B70273">
          <w:t xml:space="preserve"> </w:t>
        </w:r>
        <w:proofErr w:type="spellStart"/>
        <w:r w:rsidR="00B70273">
          <w:t>AIoT</w:t>
        </w:r>
        <w:proofErr w:type="spellEnd"/>
        <w:r w:rsidR="00B70273">
          <w:t xml:space="preserve"> CN provides information to the </w:t>
        </w:r>
        <w:proofErr w:type="spellStart"/>
        <w:r w:rsidR="00B70273">
          <w:t>AIoT</w:t>
        </w:r>
        <w:proofErr w:type="spellEnd"/>
        <w:r w:rsidR="00B70273">
          <w:t xml:space="preserve"> enabled </w:t>
        </w:r>
        <w:proofErr w:type="spellStart"/>
        <w:r w:rsidR="00B70273">
          <w:t>gNB</w:t>
        </w:r>
        <w:proofErr w:type="spellEnd"/>
        <w:r w:rsidR="00B70273">
          <w:t xml:space="preserve"> according to the </w:t>
        </w:r>
        <w:proofErr w:type="spellStart"/>
        <w:r w:rsidR="00B70273">
          <w:t>AIoT</w:t>
        </w:r>
        <w:proofErr w:type="spellEnd"/>
        <w:r w:rsidR="00B70273">
          <w:t xml:space="preserve"> transaction scope.</w:t>
        </w:r>
      </w:ins>
    </w:p>
    <w:p w14:paraId="11DE2DB7" w14:textId="0D200BAD" w:rsidR="0091180D" w:rsidRDefault="0091180D" w:rsidP="0091180D">
      <w:pPr>
        <w:pStyle w:val="B1"/>
        <w:rPr>
          <w:ins w:id="265" w:author="Moderator AIoT#2" w:date="2024-10-16T00:15:00Z"/>
          <w:lang w:eastAsia="zh-CN"/>
        </w:rPr>
      </w:pPr>
      <w:ins w:id="266" w:author="Moderator AIoT#2" w:date="2024-10-16T00:15:00Z">
        <w:r>
          <w:rPr>
            <w:lang w:eastAsia="zh-CN"/>
          </w:rPr>
          <w:t>0</w:t>
        </w:r>
      </w:ins>
      <w:ins w:id="267" w:author="Moderator v02" w:date="2024-10-16T17:37:00Z">
        <w:r w:rsidR="0083288E">
          <w:rPr>
            <w:lang w:eastAsia="zh-CN"/>
          </w:rPr>
          <w:t>b</w:t>
        </w:r>
      </w:ins>
      <w:ins w:id="268" w:author="Moderator AIoT#2" w:date="2024-10-16T00:15:00Z"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269" w:author="Moderator v02" w:date="2024-10-16T17:39:00Z">
        <w:r w:rsidR="0083288E">
          <w:rPr>
            <w:lang w:eastAsia="zh-CN"/>
          </w:rPr>
          <w:t xml:space="preserve">enabled </w:t>
        </w:r>
        <w:proofErr w:type="spellStart"/>
        <w:r w:rsidR="0083288E">
          <w:rPr>
            <w:lang w:eastAsia="zh-CN"/>
          </w:rPr>
          <w:t>gNB</w:t>
        </w:r>
      </w:ins>
      <w:proofErr w:type="spellEnd"/>
      <w:ins w:id="270" w:author="Moderator AIoT#2" w:date="2024-10-16T00:15:00Z">
        <w:r>
          <w:rPr>
            <w:lang w:eastAsia="zh-CN"/>
          </w:rPr>
          <w:t xml:space="preserve">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2F00B80C" w14:textId="6155CC7F" w:rsidR="0091180D" w:rsidRDefault="0091180D" w:rsidP="0091180D">
      <w:pPr>
        <w:pStyle w:val="B1"/>
        <w:rPr>
          <w:ins w:id="271" w:author="Moderator AIoT#2" w:date="2024-10-16T00:16:00Z"/>
        </w:rPr>
      </w:pPr>
      <w:ins w:id="272" w:author="Moderator AIoT#2" w:date="2024-10-16T00:13:00Z">
        <w:r>
          <w:t>0</w:t>
        </w:r>
      </w:ins>
      <w:ins w:id="273" w:author="Moderator v02" w:date="2024-10-16T17:37:00Z">
        <w:r w:rsidR="0083288E">
          <w:t>c</w:t>
        </w:r>
      </w:ins>
      <w:ins w:id="274" w:author="Moderator AIoT#2" w:date="2024-10-16T00:13:00Z">
        <w:r>
          <w:t>/</w:t>
        </w:r>
      </w:ins>
      <w:ins w:id="275" w:author="Moderator v02" w:date="2024-10-16T17:37:00Z">
        <w:r w:rsidR="0083288E">
          <w:t>d</w:t>
        </w:r>
      </w:ins>
      <w:ins w:id="276" w:author="Moderator AIoT#2" w:date="2024-10-16T00:13:00Z">
        <w:r>
          <w:t xml:space="preserve">. If </w:t>
        </w:r>
        <w:proofErr w:type="spellStart"/>
        <w:r>
          <w:t>AIoT</w:t>
        </w:r>
        <w:proofErr w:type="spellEnd"/>
        <w:r>
          <w:t xml:space="preserve"> radio resources are admitted by the </w:t>
        </w:r>
        <w:proofErr w:type="spellStart"/>
        <w:r>
          <w:t>AIoT</w:t>
        </w:r>
        <w:proofErr w:type="spellEnd"/>
        <w:r>
          <w:t xml:space="preserve"> enabled </w:t>
        </w:r>
        <w:proofErr w:type="spellStart"/>
        <w:r>
          <w:t>gNB</w:t>
        </w:r>
        <w:proofErr w:type="spellEnd"/>
        <w:r>
          <w:t xml:space="preserve">, the </w:t>
        </w:r>
        <w:proofErr w:type="spellStart"/>
        <w:r>
          <w:t>AIoT</w:t>
        </w:r>
        <w:proofErr w:type="spellEnd"/>
        <w:r>
          <w:t xml:space="preserve"> enabled UE is configured with </w:t>
        </w:r>
        <w:proofErr w:type="spellStart"/>
        <w:r>
          <w:t>AIoT</w:t>
        </w:r>
        <w:proofErr w:type="spellEnd"/>
        <w:r>
          <w:t xml:space="preserve"> resources i</w:t>
        </w:r>
      </w:ins>
      <w:ins w:id="277" w:author="Moderator v02" w:date="2024-10-16T17:48:00Z">
        <w:r w:rsidR="00CC5DFD">
          <w:t>f</w:t>
        </w:r>
      </w:ins>
      <w:ins w:id="278" w:author="Moderator AIoT#2" w:date="2024-10-16T00:13:00Z">
        <w:r>
          <w:t xml:space="preserve"> is allowed to use. Respective RRC signalling needs to carry </w:t>
        </w:r>
      </w:ins>
      <w:ins w:id="279" w:author="Moderator AIoT#2" w:date="2024-10-16T00:56:00Z">
        <w:r w:rsidR="002E5393">
          <w:t xml:space="preserve">information to </w:t>
        </w:r>
      </w:ins>
      <w:ins w:id="280" w:author="Moderator AIoT#2" w:date="2024-10-16T00:57:00Z">
        <w:r w:rsidR="002E5393">
          <w:t>allow association with information provided in step 1.</w:t>
        </w:r>
      </w:ins>
    </w:p>
    <w:p w14:paraId="38705A1D" w14:textId="5185D884" w:rsidR="0019321F" w:rsidRPr="008E5BFB" w:rsidRDefault="00157067" w:rsidP="00157067">
      <w:pPr>
        <w:pStyle w:val="EditorsNote"/>
        <w:rPr>
          <w:ins w:id="281" w:author="Moderator AIoT#2" w:date="2024-10-16T00:29:00Z"/>
          <w:lang w:eastAsia="zh-CN"/>
        </w:rPr>
      </w:pPr>
      <w:ins w:id="282" w:author="Moderator v02" w:date="2024-10-16T17:23:00Z">
        <w:r>
          <w:rPr>
            <w:lang w:eastAsia="zh-CN"/>
          </w:rPr>
          <w:t>Editor’s Note</w:t>
        </w:r>
      </w:ins>
      <w:ins w:id="283" w:author="Moderator AIoT#2" w:date="2024-10-16T00:29:00Z">
        <w:r w:rsidR="0019321F">
          <w:rPr>
            <w:lang w:eastAsia="zh-CN"/>
          </w:rPr>
          <w:t>:</w:t>
        </w:r>
        <w:r w:rsidR="0019321F">
          <w:rPr>
            <w:lang w:eastAsia="zh-CN"/>
          </w:rPr>
          <w:tab/>
          <w:t>RRC based communication is only depicted schematically.</w:t>
        </w:r>
      </w:ins>
      <w:ins w:id="284" w:author="Moderator v02" w:date="2024-10-16T17:23:00Z">
        <w:r>
          <w:rPr>
            <w:lang w:eastAsia="zh-CN"/>
          </w:rPr>
          <w:t xml:space="preserve"> </w:t>
        </w:r>
      </w:ins>
      <w:ins w:id="285" w:author="Moderator v02" w:date="2024-10-16T17:27:00Z">
        <w:r>
          <w:rPr>
            <w:lang w:eastAsia="zh-CN"/>
          </w:rPr>
          <w:t>RAN2 d</w:t>
        </w:r>
      </w:ins>
      <w:ins w:id="286" w:author="Moderator v02" w:date="2024-10-16T17:23:00Z">
        <w:r>
          <w:rPr>
            <w:lang w:eastAsia="zh-CN"/>
          </w:rPr>
          <w:t>etails FFS.</w:t>
        </w:r>
      </w:ins>
    </w:p>
    <w:p w14:paraId="75CDBE46" w14:textId="4F0A305F" w:rsidR="0091180D" w:rsidRDefault="0091180D" w:rsidP="0091180D">
      <w:pPr>
        <w:pStyle w:val="B1"/>
        <w:rPr>
          <w:ins w:id="287" w:author="Moderator AIoT#2" w:date="2024-10-16T00:13:00Z"/>
        </w:rPr>
      </w:pPr>
      <w:ins w:id="288" w:author="Moderator AIoT#2" w:date="2024-10-16T00:16:00Z">
        <w:r>
          <w:t>0</w:t>
        </w:r>
      </w:ins>
      <w:ins w:id="289" w:author="Moderator v02" w:date="2024-10-16T17:37:00Z">
        <w:r w:rsidR="0083288E">
          <w:t>e</w:t>
        </w:r>
      </w:ins>
      <w:ins w:id="290" w:author="Moderator AIoT#2" w:date="2024-10-16T00:16:00Z">
        <w:r>
          <w:t>.</w:t>
        </w:r>
        <w:r>
          <w:tab/>
          <w:t xml:space="preserve">The </w:t>
        </w:r>
        <w:proofErr w:type="spellStart"/>
        <w:r>
          <w:t>AIoT</w:t>
        </w:r>
        <w:proofErr w:type="spellEnd"/>
        <w:r>
          <w:t xml:space="preserve"> </w:t>
        </w:r>
      </w:ins>
      <w:ins w:id="291" w:author="Moderator v02" w:date="2024-10-16T17:39:00Z">
        <w:r w:rsidR="0083288E">
          <w:t xml:space="preserve">enabled </w:t>
        </w:r>
        <w:proofErr w:type="spellStart"/>
        <w:r w:rsidR="0083288E">
          <w:t>gNB</w:t>
        </w:r>
      </w:ins>
      <w:proofErr w:type="spellEnd"/>
      <w:ins w:id="292" w:author="Moderator AIoT#2" w:date="2024-10-16T00:16:00Z">
        <w:r>
          <w:t xml:space="preserve"> responds to the resource request and provides the list of selected </w:t>
        </w:r>
      </w:ins>
      <w:ins w:id="293" w:author="Moderator AIoT#2" w:date="2024-10-16T00:18:00Z">
        <w:r>
          <w:t xml:space="preserve">and configured </w:t>
        </w:r>
      </w:ins>
      <w:proofErr w:type="spellStart"/>
      <w:ins w:id="294" w:author="Moderator AIoT#2" w:date="2024-10-16T00:17:00Z">
        <w:r>
          <w:t>AIoT</w:t>
        </w:r>
        <w:proofErr w:type="spellEnd"/>
        <w:r>
          <w:t xml:space="preserve"> enabled UEs to the </w:t>
        </w:r>
        <w:proofErr w:type="spellStart"/>
        <w:r>
          <w:t>AIoT</w:t>
        </w:r>
        <w:proofErr w:type="spellEnd"/>
        <w:r>
          <w:t xml:space="preserve"> CN.</w:t>
        </w:r>
      </w:ins>
    </w:p>
    <w:p w14:paraId="21A5FD51" w14:textId="7ABC0205" w:rsidR="00AF7935" w:rsidRDefault="00AF7935" w:rsidP="00AF7935">
      <w:pPr>
        <w:pStyle w:val="B1"/>
        <w:rPr>
          <w:ins w:id="295" w:author="ZTE" w:date="2024-09-20T15:23:00Z"/>
          <w:lang w:eastAsia="zh-CN"/>
        </w:rPr>
      </w:pPr>
      <w:ins w:id="296" w:author="ZTE" w:date="2024-09-20T15:23:00Z">
        <w:r>
          <w:rPr>
            <w:lang w:eastAsia="zh-CN"/>
          </w:rPr>
          <w:t>1.</w:t>
        </w:r>
      </w:ins>
      <w:ins w:id="297" w:author="Moderator AIoT#2" w:date="2024-10-16T00:21:00Z">
        <w:r>
          <w:rPr>
            <w:lang w:eastAsia="zh-CN"/>
          </w:rPr>
          <w:tab/>
        </w:r>
      </w:ins>
      <w:ins w:id="298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>.</w:t>
        </w:r>
      </w:ins>
    </w:p>
    <w:p w14:paraId="7DEFCDB4" w14:textId="080A2525" w:rsidR="00AF7935" w:rsidRDefault="00AF7935" w:rsidP="00AF7935">
      <w:pPr>
        <w:pStyle w:val="B1"/>
        <w:rPr>
          <w:ins w:id="299" w:author="ZTE" w:date="2024-09-20T15:23:00Z"/>
          <w:lang w:eastAsia="zh-CN"/>
        </w:rPr>
      </w:pPr>
      <w:ins w:id="300" w:author="ZTE" w:date="2024-09-20T15:23:00Z">
        <w:r>
          <w:rPr>
            <w:lang w:eastAsia="zh-CN"/>
          </w:rPr>
          <w:lastRenderedPageBreak/>
          <w:t>2.</w:t>
        </w:r>
      </w:ins>
      <w:ins w:id="301" w:author="Moderator AIoT#2" w:date="2024-10-16T00:21:00Z">
        <w:r>
          <w:rPr>
            <w:lang w:eastAsia="zh-CN"/>
          </w:rPr>
          <w:tab/>
        </w:r>
      </w:ins>
      <w:ins w:id="302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73B3706B" w14:textId="59CC9A3B" w:rsidR="00AF7935" w:rsidRPr="008E5BFB" w:rsidRDefault="00AF7935" w:rsidP="00AF7935">
      <w:pPr>
        <w:pStyle w:val="NO"/>
        <w:overflowPunct w:val="0"/>
        <w:autoSpaceDE w:val="0"/>
        <w:autoSpaceDN w:val="0"/>
        <w:adjustRightInd w:val="0"/>
        <w:textAlignment w:val="baseline"/>
        <w:rPr>
          <w:ins w:id="303" w:author="ZTE" w:date="2024-09-20T15:23:00Z"/>
          <w:lang w:eastAsia="zh-CN"/>
        </w:rPr>
      </w:pPr>
      <w:ins w:id="304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305" w:author="Moderator v02" w:date="2024-10-16T17:51:00Z">
        <w:r w:rsidR="00CC5DFD">
          <w:rPr>
            <w:lang w:eastAsia="zh-CN"/>
          </w:rPr>
          <w:t>1</w:t>
        </w:r>
      </w:ins>
      <w:ins w:id="306" w:author="ZTE" w:date="2024-09-20T15:23:00Z">
        <w:r w:rsidRPr="0083288E">
          <w:rPr>
            <w:rFonts w:eastAsia="MS Mincho"/>
            <w:lang w:eastAsia="zh-CN"/>
          </w:rPr>
          <w:t>：</w:t>
        </w:r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45ECA6CA" w14:textId="58A3BABA" w:rsidR="00AF7935" w:rsidRPr="00344DB9" w:rsidRDefault="00AF7935" w:rsidP="00AF7935">
      <w:pPr>
        <w:pStyle w:val="B1"/>
        <w:rPr>
          <w:ins w:id="307" w:author="ZTE" w:date="2024-09-20T15:23:00Z"/>
          <w:lang w:eastAsia="zh-CN"/>
        </w:rPr>
      </w:pPr>
      <w:ins w:id="308" w:author="ZTE" w:date="2024-09-20T15:23:00Z">
        <w:r>
          <w:rPr>
            <w:lang w:eastAsia="zh-CN"/>
          </w:rPr>
          <w:t>3.</w:t>
        </w:r>
      </w:ins>
      <w:ins w:id="309" w:author="Moderator AIoT#2" w:date="2024-10-16T00:21:00Z">
        <w:r>
          <w:rPr>
            <w:lang w:eastAsia="zh-CN"/>
          </w:rPr>
          <w:tab/>
        </w:r>
      </w:ins>
      <w:ins w:id="310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trigger </w:t>
        </w:r>
      </w:ins>
      <w:ins w:id="311" w:author="Moderator AIoT#2" w:date="2024-10-16T00:23:00Z">
        <w:r>
          <w:rPr>
            <w:lang w:eastAsia="zh-CN"/>
          </w:rPr>
          <w:t xml:space="preserve">the </w:t>
        </w:r>
      </w:ins>
      <w:ins w:id="312" w:author="ZTE" w:date="2024-09-20T15:23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22C77F35" w14:textId="60E87D15" w:rsidR="00AF7935" w:rsidRPr="00344DB9" w:rsidRDefault="00AF7935" w:rsidP="00AF7935">
      <w:pPr>
        <w:pStyle w:val="B1"/>
        <w:rPr>
          <w:ins w:id="313" w:author="ZTE" w:date="2024-09-20T15:23:00Z"/>
        </w:rPr>
      </w:pPr>
      <w:ins w:id="314" w:author="ZTE" w:date="2024-09-20T15:23:00Z">
        <w:r>
          <w:rPr>
            <w:rFonts w:hint="eastAsia"/>
            <w:lang w:eastAsia="zh-CN"/>
          </w:rPr>
          <w:t>4</w:t>
        </w:r>
      </w:ins>
      <w:ins w:id="315" w:author="Moderator AIoT#2" w:date="2024-10-16T00:24:00Z">
        <w:r>
          <w:rPr>
            <w:lang w:eastAsia="zh-CN"/>
          </w:rPr>
          <w:t>a</w:t>
        </w:r>
      </w:ins>
      <w:ins w:id="316" w:author="ZTE" w:date="2024-09-20T15:23:00Z">
        <w:r>
          <w:rPr>
            <w:lang w:eastAsia="zh-CN"/>
          </w:rPr>
          <w:t>/4b.</w:t>
        </w:r>
      </w:ins>
      <w:ins w:id="317" w:author="Moderator AIoT#2" w:date="2024-10-16T00:21:00Z">
        <w:r>
          <w:rPr>
            <w:lang w:eastAsia="zh-CN"/>
          </w:rPr>
          <w:tab/>
        </w:r>
      </w:ins>
      <w:ins w:id="318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5A67D657" w14:textId="2D77DADB" w:rsidR="00AF7935" w:rsidRPr="00F93592" w:rsidRDefault="00AF7935" w:rsidP="0083288E">
      <w:pPr>
        <w:rPr>
          <w:ins w:id="319" w:author="Author"/>
          <w:lang w:eastAsia="zh-CN"/>
        </w:rPr>
      </w:pPr>
      <w:ins w:id="320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321" w:author="Moderator v02" w:date="2024-10-16T17:51:00Z">
        <w:r w:rsidR="00CC5DFD">
          <w:rPr>
            <w:lang w:eastAsia="zh-CN"/>
          </w:rPr>
          <w:t>2</w:t>
        </w:r>
      </w:ins>
      <w:ins w:id="322" w:author="ZTE" w:date="2024-09-20T15:23:00Z">
        <w:r w:rsidRPr="00730094">
          <w:rPr>
            <w:lang w:eastAsia="zh-CN"/>
          </w:rPr>
          <w:t>: Step</w:t>
        </w:r>
      </w:ins>
      <w:ins w:id="323" w:author="Moderator AIoT#2" w:date="2024-10-16T00:24:00Z">
        <w:r>
          <w:rPr>
            <w:lang w:eastAsia="zh-CN"/>
          </w:rPr>
          <w:t>s</w:t>
        </w:r>
      </w:ins>
      <w:ins w:id="324" w:author="ZTE" w:date="2024-09-20T15:23:00Z">
        <w:r w:rsidRPr="00730094">
          <w:rPr>
            <w:lang w:eastAsia="zh-CN"/>
          </w:rPr>
          <w:t xml:space="preserve"> 4</w:t>
        </w:r>
      </w:ins>
      <w:ins w:id="325" w:author="Moderator AIoT#2" w:date="2024-10-16T00:24:00Z">
        <w:r>
          <w:rPr>
            <w:lang w:eastAsia="zh-CN"/>
          </w:rPr>
          <w:t>a</w:t>
        </w:r>
      </w:ins>
      <w:ins w:id="326" w:author="ZTE" w:date="2024-09-20T15:23:00Z">
        <w:r w:rsidRPr="00730094">
          <w:rPr>
            <w:lang w:eastAsia="zh-CN"/>
          </w:rPr>
          <w:t>/4b may happen in parallel with Step 3</w:t>
        </w:r>
      </w:ins>
      <w:ins w:id="327" w:author="Moderator AIoT#2" w:date="2024-10-16T00:24:00Z"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</w:ins>
      <w:ins w:id="328" w:author="ZTE" w:date="2024-09-20T15:23:00Z">
        <w:r w:rsidRPr="00730094">
          <w:rPr>
            <w:lang w:eastAsia="zh-CN"/>
          </w:rPr>
          <w:t>.</w:t>
        </w:r>
      </w:ins>
    </w:p>
    <w:p w14:paraId="054D9676" w14:textId="77777777" w:rsidR="0018746A" w:rsidRDefault="0018746A" w:rsidP="0018746A"/>
    <w:p w14:paraId="757037F1" w14:textId="5BDF7F35" w:rsidR="00BD725D" w:rsidRPr="00B93D1C" w:rsidRDefault="00BD725D" w:rsidP="00BD725D">
      <w:pPr>
        <w:pStyle w:val="Heading5"/>
        <w:rPr>
          <w:ins w:id="329" w:author="Moderator v02" w:date="2024-10-16T17:40:00Z"/>
          <w:lang w:eastAsia="ja-JP"/>
        </w:rPr>
      </w:pPr>
      <w:ins w:id="330" w:author="Moderator v02" w:date="2024-10-16T17:40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</w:t>
        </w:r>
        <w:r>
          <w:rPr>
            <w:lang w:eastAsia="ja-JP"/>
          </w:rPr>
          <w:t>a</w:t>
        </w:r>
        <w:r>
          <w:rPr>
            <w:lang w:eastAsia="ja-JP"/>
          </w:rPr>
          <w:tab/>
          <w:t>NAS solution option 2</w:t>
        </w:r>
      </w:ins>
      <w:ins w:id="331" w:author="Moderator v02" w:date="2024-10-16T17:41:00Z">
        <w:r>
          <w:rPr>
            <w:lang w:eastAsia="ja-JP"/>
          </w:rPr>
          <w:t>a</w:t>
        </w:r>
      </w:ins>
      <w:ins w:id="332" w:author="Moderator v02" w:date="2024-10-16T17:40:00Z">
        <w:r>
          <w:rPr>
            <w:lang w:eastAsia="ja-JP"/>
          </w:rPr>
          <w:t xml:space="preserve"> – RAN alloca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resources</w:t>
        </w:r>
      </w:ins>
      <w:ins w:id="333" w:author="Moderator v02" w:date="2024-10-16T17:41:00Z">
        <w:r>
          <w:rPr>
            <w:lang w:eastAsia="ja-JP"/>
          </w:rPr>
          <w:t xml:space="preserve"> – NAS piggy packed on XXAP.</w:t>
        </w:r>
      </w:ins>
    </w:p>
    <w:p w14:paraId="6D1F086B" w14:textId="32620F4C" w:rsidR="00BD725D" w:rsidRPr="00B93D1C" w:rsidRDefault="00CC5DFD" w:rsidP="00BD725D">
      <w:pPr>
        <w:pStyle w:val="TH"/>
        <w:rPr>
          <w:ins w:id="334" w:author="Moderator v02" w:date="2024-10-16T17:40:00Z"/>
          <w:lang w:eastAsia="zh-CN"/>
        </w:rPr>
      </w:pPr>
      <w:ins w:id="335" w:author="Moderator v02" w:date="2024-10-16T17:40:00Z">
        <w:r>
          <w:object w:dxaOrig="8977" w:dyaOrig="5426" w14:anchorId="4735C916">
            <v:shape id="_x0000_i1077" type="#_x0000_t75" style="width:449pt;height:271.5pt" o:ole="">
              <v:imagedata r:id="rId26" o:title=""/>
            </v:shape>
            <o:OLEObject Type="Embed" ProgID="Visio.Drawing.15" ShapeID="_x0000_i1077" DrawAspect="Content" ObjectID="_1790608731" r:id="rId27"/>
          </w:object>
        </w:r>
        <w:r w:rsidR="00BD725D" w:rsidDel="0083288E">
          <w:t xml:space="preserve"> </w:t>
        </w:r>
        <w:r w:rsidR="00BD725D" w:rsidRPr="00B93D1C">
          <w:rPr>
            <w:lang w:eastAsia="zh-CN"/>
          </w:rPr>
          <w:t xml:space="preserve"> </w:t>
        </w:r>
        <w:r w:rsidR="00BD725D" w:rsidRPr="00B93D1C">
          <w:rPr>
            <w:lang w:eastAsia="zh-CN"/>
          </w:rPr>
          <w:fldChar w:fldCharType="begin"/>
        </w:r>
        <w:r w:rsidR="00BD725D" w:rsidRPr="00B93D1C">
          <w:rPr>
            <w:lang w:eastAsia="zh-CN"/>
          </w:rPr>
          <w:fldChar w:fldCharType="end"/>
        </w:r>
      </w:ins>
    </w:p>
    <w:p w14:paraId="5A92D20D" w14:textId="6B1510FB" w:rsidR="00BD725D" w:rsidRPr="00B93D1C" w:rsidRDefault="00BD725D" w:rsidP="00BD725D">
      <w:pPr>
        <w:pStyle w:val="TF"/>
        <w:rPr>
          <w:ins w:id="336" w:author="Moderator v02" w:date="2024-10-16T17:40:00Z"/>
        </w:rPr>
      </w:pPr>
      <w:ins w:id="337" w:author="Moderator v02" w:date="2024-10-16T17:40:00Z">
        <w:r w:rsidRPr="00B93D1C">
          <w:t>Figure 6.</w:t>
        </w:r>
        <w:r>
          <w:t>5</w:t>
        </w:r>
        <w:r w:rsidRPr="00B93D1C">
          <w:t>.3.1</w:t>
        </w:r>
        <w:r>
          <w:t>.2</w:t>
        </w:r>
      </w:ins>
      <w:ins w:id="338" w:author="Moderator v02" w:date="2024-10-16T17:47:00Z">
        <w:r w:rsidR="00CC5DFD">
          <w:t>a</w:t>
        </w:r>
      </w:ins>
      <w:ins w:id="339" w:author="Moderator v02" w:date="2024-10-16T17:40:00Z">
        <w:r w:rsidRPr="00B93D1C">
          <w:t>-</w:t>
        </w:r>
        <w:r>
          <w:t>1</w:t>
        </w:r>
        <w:r w:rsidRPr="00B93D1C">
          <w:t xml:space="preserve">: Message flow for </w:t>
        </w:r>
        <w:r>
          <w:t>A-IoT</w:t>
        </w:r>
        <w:r w:rsidRPr="00B93D1C">
          <w:t xml:space="preserve"> Inventory in Topology 2 </w:t>
        </w:r>
        <w:r>
          <w:t>– NAS solution option 2</w:t>
        </w:r>
        <w:r>
          <w:t>a NAS PDUs piggy-packed on XX</w:t>
        </w:r>
      </w:ins>
      <w:ins w:id="340" w:author="Moderator v02" w:date="2024-10-16T17:41:00Z">
        <w:r>
          <w:t>AP.</w:t>
        </w:r>
      </w:ins>
    </w:p>
    <w:p w14:paraId="3AF3B704" w14:textId="77777777" w:rsidR="00CC5DFD" w:rsidRDefault="00CC5DFD" w:rsidP="00BD725D">
      <w:pPr>
        <w:pStyle w:val="B1"/>
        <w:rPr>
          <w:ins w:id="341" w:author="Moderator v02" w:date="2024-10-16T17:48:00Z"/>
        </w:rPr>
      </w:pPr>
      <w:ins w:id="342" w:author="Moderator v02" w:date="2024-10-16T17:46:00Z">
        <w:r>
          <w:t>1</w:t>
        </w:r>
      </w:ins>
      <w:ins w:id="343" w:author="Moderator v02" w:date="2024-10-16T17:40:00Z">
        <w:r w:rsidR="00BD725D">
          <w:t>a.</w:t>
        </w:r>
        <w:r w:rsidR="00BD725D">
          <w:tab/>
          <w:t xml:space="preserve">Direct communication between the </w:t>
        </w:r>
        <w:proofErr w:type="spellStart"/>
        <w:r w:rsidR="00BD725D">
          <w:t>AIoT</w:t>
        </w:r>
        <w:proofErr w:type="spellEnd"/>
        <w:r w:rsidR="00BD725D">
          <w:t xml:space="preserve"> CN and </w:t>
        </w:r>
        <w:proofErr w:type="spellStart"/>
        <w:r w:rsidR="00BD725D">
          <w:t>and</w:t>
        </w:r>
        <w:proofErr w:type="spellEnd"/>
        <w:r w:rsidR="00BD725D">
          <w:t xml:space="preserve"> the </w:t>
        </w:r>
        <w:proofErr w:type="spellStart"/>
        <w:r w:rsidR="00BD725D">
          <w:t>AIoT</w:t>
        </w:r>
        <w:proofErr w:type="spellEnd"/>
        <w:r w:rsidR="00BD725D">
          <w:t xml:space="preserve"> enabled UE(s) – as of the NAS/UP solution – requires the </w:t>
        </w:r>
        <w:proofErr w:type="spellStart"/>
        <w:r w:rsidR="00BD725D">
          <w:t>AIoT</w:t>
        </w:r>
        <w:proofErr w:type="spellEnd"/>
        <w:r w:rsidR="00BD725D">
          <w:t xml:space="preserve"> CN to first request </w:t>
        </w:r>
        <w:proofErr w:type="spellStart"/>
        <w:r w:rsidR="00BD725D">
          <w:t>AIoT</w:t>
        </w:r>
        <w:proofErr w:type="spellEnd"/>
        <w:r w:rsidR="00BD725D">
          <w:t xml:space="preserve"> radio resources for the transaction. </w:t>
        </w:r>
        <w:proofErr w:type="spellStart"/>
        <w:r w:rsidR="00BD725D">
          <w:t>AIoT</w:t>
        </w:r>
        <w:proofErr w:type="spellEnd"/>
        <w:r w:rsidR="00BD725D">
          <w:t xml:space="preserve"> CN provides information to the </w:t>
        </w:r>
        <w:proofErr w:type="spellStart"/>
        <w:r w:rsidR="00BD725D">
          <w:t>AIoT</w:t>
        </w:r>
        <w:proofErr w:type="spellEnd"/>
        <w:r w:rsidR="00BD725D">
          <w:t xml:space="preserve"> enabled </w:t>
        </w:r>
        <w:proofErr w:type="spellStart"/>
        <w:r w:rsidR="00BD725D">
          <w:t>gNB</w:t>
        </w:r>
        <w:proofErr w:type="spellEnd"/>
        <w:r w:rsidR="00BD725D">
          <w:t xml:space="preserve"> according to the </w:t>
        </w:r>
        <w:proofErr w:type="spellStart"/>
        <w:r w:rsidR="00BD725D">
          <w:t>AIoT</w:t>
        </w:r>
        <w:proofErr w:type="spellEnd"/>
        <w:r w:rsidR="00BD725D">
          <w:t xml:space="preserve"> transaction scope.</w:t>
        </w:r>
      </w:ins>
    </w:p>
    <w:p w14:paraId="4D912D31" w14:textId="46F7D007" w:rsidR="00BD725D" w:rsidRDefault="00CC5DFD" w:rsidP="00CC5DFD">
      <w:pPr>
        <w:pStyle w:val="B1"/>
        <w:rPr>
          <w:ins w:id="344" w:author="Moderator v02" w:date="2024-10-16T17:40:00Z"/>
        </w:rPr>
      </w:pPr>
      <w:ins w:id="345" w:author="Moderator v02" w:date="2024-10-16T17:48:00Z">
        <w:r>
          <w:tab/>
        </w:r>
      </w:ins>
      <w:ins w:id="346" w:author="Moderator v02" w:date="2024-10-16T17:46:00Z">
        <w:r>
          <w:t xml:space="preserve">The XX </w:t>
        </w:r>
        <w:proofErr w:type="spellStart"/>
        <w:r>
          <w:t>AIoT</w:t>
        </w:r>
        <w:proofErr w:type="spellEnd"/>
        <w:r>
          <w:t xml:space="preserve"> Resource Request carries per </w:t>
        </w:r>
        <w:proofErr w:type="spellStart"/>
        <w:r>
          <w:t>AIoT</w:t>
        </w:r>
        <w:proofErr w:type="spellEnd"/>
        <w:r>
          <w:t xml:space="preserve"> enabled UE </w:t>
        </w:r>
      </w:ins>
      <w:ins w:id="347" w:author="Moderator v02" w:date="2024-10-16T17:47:00Z">
        <w:r>
          <w:t>the XX* Inventory request, as described in section 6.5.3.1.2.</w:t>
        </w:r>
      </w:ins>
    </w:p>
    <w:p w14:paraId="557F7CED" w14:textId="08B428E3" w:rsidR="00BD725D" w:rsidRDefault="00CC5DFD" w:rsidP="00BD725D">
      <w:pPr>
        <w:pStyle w:val="B1"/>
        <w:rPr>
          <w:ins w:id="348" w:author="Moderator v02" w:date="2024-10-16T17:40:00Z"/>
          <w:lang w:eastAsia="zh-CN"/>
        </w:rPr>
      </w:pPr>
      <w:ins w:id="349" w:author="Moderator v02" w:date="2024-10-16T17:47:00Z">
        <w:r>
          <w:rPr>
            <w:lang w:eastAsia="zh-CN"/>
          </w:rPr>
          <w:t>1</w:t>
        </w:r>
      </w:ins>
      <w:ins w:id="350" w:author="Moderator v02" w:date="2024-10-16T17:40:00Z">
        <w:r w:rsidR="00BD725D">
          <w:rPr>
            <w:lang w:eastAsia="zh-CN"/>
          </w:rPr>
          <w:t>b</w:t>
        </w:r>
        <w:r w:rsidR="00BD725D">
          <w:rPr>
            <w:lang w:eastAsia="zh-CN"/>
          </w:rPr>
          <w:tab/>
          <w:t xml:space="preserve">The </w:t>
        </w:r>
        <w:proofErr w:type="spellStart"/>
        <w:r w:rsidR="00BD725D">
          <w:rPr>
            <w:lang w:eastAsia="zh-CN"/>
          </w:rPr>
          <w:t>AIoT</w:t>
        </w:r>
        <w:proofErr w:type="spellEnd"/>
        <w:r w:rsidR="00BD725D">
          <w:rPr>
            <w:lang w:eastAsia="zh-CN"/>
          </w:rPr>
          <w:t xml:space="preserve"> enabled </w:t>
        </w:r>
        <w:proofErr w:type="spellStart"/>
        <w:r w:rsidR="00BD725D">
          <w:rPr>
            <w:lang w:eastAsia="zh-CN"/>
          </w:rPr>
          <w:t>gNB</w:t>
        </w:r>
        <w:proofErr w:type="spellEnd"/>
        <w:r w:rsidR="00BD725D">
          <w:rPr>
            <w:lang w:eastAsia="zh-CN"/>
          </w:rPr>
          <w:t xml:space="preserve"> allocates and coordinates usage of </w:t>
        </w:r>
        <w:proofErr w:type="spellStart"/>
        <w:r w:rsidR="00BD725D">
          <w:rPr>
            <w:lang w:eastAsia="zh-CN"/>
          </w:rPr>
          <w:t>AIoT</w:t>
        </w:r>
        <w:proofErr w:type="spellEnd"/>
        <w:r w:rsidR="00BD725D">
          <w:rPr>
            <w:lang w:eastAsia="zh-CN"/>
          </w:rPr>
          <w:t xml:space="preserve"> radio resources.</w:t>
        </w:r>
      </w:ins>
    </w:p>
    <w:p w14:paraId="7F75FD62" w14:textId="21154401" w:rsidR="00CC5DFD" w:rsidRDefault="00CC5DFD" w:rsidP="00BD725D">
      <w:pPr>
        <w:pStyle w:val="B1"/>
        <w:rPr>
          <w:ins w:id="351" w:author="Moderator v02" w:date="2024-10-16T17:49:00Z"/>
        </w:rPr>
      </w:pPr>
      <w:ins w:id="352" w:author="Moderator v02" w:date="2024-10-16T17:47:00Z">
        <w:r>
          <w:t>1</w:t>
        </w:r>
      </w:ins>
      <w:ins w:id="353" w:author="Moderator v02" w:date="2024-10-16T17:40:00Z">
        <w:r w:rsidR="00BD725D">
          <w:t>c.</w:t>
        </w:r>
      </w:ins>
      <w:ins w:id="354" w:author="Moderator v02" w:date="2024-10-16T17:50:00Z">
        <w:r>
          <w:tab/>
        </w:r>
      </w:ins>
      <w:ins w:id="355" w:author="Moderator v02" w:date="2024-10-16T17:40:00Z">
        <w:r w:rsidR="00BD725D">
          <w:t xml:space="preserve">If </w:t>
        </w:r>
        <w:proofErr w:type="spellStart"/>
        <w:r w:rsidR="00BD725D">
          <w:t>AIoT</w:t>
        </w:r>
        <w:proofErr w:type="spellEnd"/>
        <w:r w:rsidR="00BD725D">
          <w:t xml:space="preserve"> radio resources are admitted by the </w:t>
        </w:r>
        <w:proofErr w:type="spellStart"/>
        <w:r w:rsidR="00BD725D">
          <w:t>AIoT</w:t>
        </w:r>
        <w:proofErr w:type="spellEnd"/>
        <w:r w:rsidR="00BD725D">
          <w:t xml:space="preserve"> enabled </w:t>
        </w:r>
        <w:proofErr w:type="spellStart"/>
        <w:r w:rsidR="00BD725D">
          <w:t>gNB</w:t>
        </w:r>
        <w:proofErr w:type="spellEnd"/>
        <w:r w:rsidR="00BD725D">
          <w:t xml:space="preserve">, the </w:t>
        </w:r>
        <w:proofErr w:type="spellStart"/>
        <w:r w:rsidR="00BD725D">
          <w:t>AIoT</w:t>
        </w:r>
        <w:proofErr w:type="spellEnd"/>
        <w:r w:rsidR="00BD725D">
          <w:t xml:space="preserve"> enabled UE is configured with </w:t>
        </w:r>
        <w:proofErr w:type="spellStart"/>
        <w:r w:rsidR="00BD725D">
          <w:t>AIoT</w:t>
        </w:r>
        <w:proofErr w:type="spellEnd"/>
        <w:r w:rsidR="00BD725D">
          <w:t xml:space="preserve"> resources i</w:t>
        </w:r>
      </w:ins>
      <w:ins w:id="356" w:author="Moderator v02" w:date="2024-10-16T17:48:00Z">
        <w:r>
          <w:t>f</w:t>
        </w:r>
      </w:ins>
      <w:ins w:id="357" w:author="Moderator v02" w:date="2024-10-16T17:40:00Z">
        <w:r w:rsidR="00BD725D">
          <w:t xml:space="preserve"> is allowed to use. </w:t>
        </w:r>
      </w:ins>
    </w:p>
    <w:p w14:paraId="48255363" w14:textId="0002B443" w:rsidR="00CC5DFD" w:rsidRDefault="00CC5DFD" w:rsidP="00BD725D">
      <w:pPr>
        <w:pStyle w:val="B1"/>
        <w:rPr>
          <w:ins w:id="358" w:author="Moderator v02" w:date="2024-10-16T17:49:00Z"/>
        </w:rPr>
      </w:pPr>
      <w:ins w:id="359" w:author="Moderator v02" w:date="2024-10-16T17:49:00Z">
        <w:r>
          <w:tab/>
        </w:r>
        <w:r>
          <w:t xml:space="preserve">This step carries the XX* Inventory request as provided to the </w:t>
        </w:r>
        <w:proofErr w:type="spellStart"/>
        <w:r>
          <w:t>AIoT</w:t>
        </w:r>
        <w:proofErr w:type="spellEnd"/>
        <w:r>
          <w:t xml:space="preserve"> enabled </w:t>
        </w:r>
        <w:proofErr w:type="spellStart"/>
        <w:r>
          <w:t>gNB</w:t>
        </w:r>
        <w:proofErr w:type="spellEnd"/>
        <w:r>
          <w:t xml:space="preserve"> in step</w:t>
        </w:r>
      </w:ins>
      <w:ins w:id="360" w:author="Moderator v02" w:date="2024-10-16T17:50:00Z">
        <w:r>
          <w:t xml:space="preserve"> 1a.</w:t>
        </w:r>
      </w:ins>
    </w:p>
    <w:p w14:paraId="16E87EEB" w14:textId="698BB829" w:rsidR="00BD725D" w:rsidRDefault="00CC5DFD" w:rsidP="00BD725D">
      <w:pPr>
        <w:pStyle w:val="B1"/>
        <w:rPr>
          <w:ins w:id="361" w:author="Moderator v02" w:date="2024-10-16T17:47:00Z"/>
        </w:rPr>
      </w:pPr>
      <w:ins w:id="362" w:author="Moderator v02" w:date="2024-10-16T17:50:00Z">
        <w:r>
          <w:t>2a</w:t>
        </w:r>
        <w:r>
          <w:tab/>
          <w:t xml:space="preserve">Response to 1c, carrying the </w:t>
        </w:r>
        <w:proofErr w:type="spellStart"/>
        <w:r>
          <w:t>the</w:t>
        </w:r>
        <w:proofErr w:type="spellEnd"/>
        <w:r>
          <w:t xml:space="preserve"> XX* Inventory r</w:t>
        </w:r>
        <w:r>
          <w:t>esponse</w:t>
        </w:r>
      </w:ins>
      <w:ins w:id="363" w:author="Moderator v02" w:date="2024-10-16T17:51:00Z">
        <w:r>
          <w:t>.</w:t>
        </w:r>
      </w:ins>
    </w:p>
    <w:p w14:paraId="7059C9A5" w14:textId="63C3DBC7" w:rsidR="00BD725D" w:rsidRPr="008E5BFB" w:rsidRDefault="00BD725D" w:rsidP="00BD725D">
      <w:pPr>
        <w:pStyle w:val="EditorsNote"/>
        <w:rPr>
          <w:ins w:id="364" w:author="Moderator v02" w:date="2024-10-16T17:40:00Z"/>
          <w:lang w:eastAsia="zh-CN"/>
        </w:rPr>
      </w:pPr>
      <w:ins w:id="365" w:author="Moderator v02" w:date="2024-10-16T17:40:00Z">
        <w:r>
          <w:rPr>
            <w:lang w:eastAsia="zh-CN"/>
          </w:rPr>
          <w:t>Editor’s Note</w:t>
        </w:r>
      </w:ins>
      <w:ins w:id="366" w:author="Moderator v02" w:date="2024-10-16T17:50:00Z">
        <w:r w:rsidR="00CC5DFD">
          <w:rPr>
            <w:lang w:eastAsia="zh-CN"/>
          </w:rPr>
          <w:t xml:space="preserve"> 1</w:t>
        </w:r>
      </w:ins>
      <w:ins w:id="367" w:author="Moderator v02" w:date="2024-10-16T17:40:00Z">
        <w:r>
          <w:rPr>
            <w:lang w:eastAsia="zh-CN"/>
          </w:rPr>
          <w:t>:</w:t>
        </w:r>
        <w:r>
          <w:rPr>
            <w:lang w:eastAsia="zh-CN"/>
          </w:rPr>
          <w:tab/>
          <w:t>RRC based communication is only depicted schematically. RAN2 details FFS.</w:t>
        </w:r>
      </w:ins>
    </w:p>
    <w:p w14:paraId="3F99BBB3" w14:textId="4E655E05" w:rsidR="00BD725D" w:rsidRDefault="00CC5DFD" w:rsidP="00BD725D">
      <w:pPr>
        <w:pStyle w:val="B1"/>
        <w:rPr>
          <w:ins w:id="368" w:author="Moderator v02" w:date="2024-10-16T17:40:00Z"/>
        </w:rPr>
      </w:pPr>
      <w:ins w:id="369" w:author="Moderator v02" w:date="2024-10-16T17:52:00Z">
        <w:r>
          <w:lastRenderedPageBreak/>
          <w:t>2b</w:t>
        </w:r>
      </w:ins>
      <w:ins w:id="370" w:author="Moderator v02" w:date="2024-10-16T17:40:00Z">
        <w:r w:rsidR="00BD725D">
          <w:t>.</w:t>
        </w:r>
        <w:r w:rsidR="00BD725D">
          <w:tab/>
          <w:t xml:space="preserve">The </w:t>
        </w:r>
        <w:proofErr w:type="spellStart"/>
        <w:r w:rsidR="00BD725D">
          <w:t>AIoT</w:t>
        </w:r>
        <w:proofErr w:type="spellEnd"/>
        <w:r w:rsidR="00BD725D">
          <w:t xml:space="preserve"> enabled </w:t>
        </w:r>
        <w:proofErr w:type="spellStart"/>
        <w:r w:rsidR="00BD725D">
          <w:t>gNB</w:t>
        </w:r>
        <w:proofErr w:type="spellEnd"/>
        <w:r w:rsidR="00BD725D">
          <w:t xml:space="preserve"> responds to the resource request and provides the list of selected and configured </w:t>
        </w:r>
        <w:proofErr w:type="spellStart"/>
        <w:r w:rsidR="00BD725D">
          <w:t>AIoT</w:t>
        </w:r>
        <w:proofErr w:type="spellEnd"/>
        <w:r w:rsidR="00BD725D">
          <w:t xml:space="preserve"> enabled UEs to the </w:t>
        </w:r>
        <w:proofErr w:type="spellStart"/>
        <w:r w:rsidR="00BD725D">
          <w:t>AIoT</w:t>
        </w:r>
        <w:proofErr w:type="spellEnd"/>
        <w:r w:rsidR="00BD725D">
          <w:t xml:space="preserve"> CN.</w:t>
        </w:r>
      </w:ins>
    </w:p>
    <w:p w14:paraId="4F91DFE3" w14:textId="7BFDE6E1" w:rsidR="00BD725D" w:rsidRPr="008E5BFB" w:rsidRDefault="00BD725D" w:rsidP="00BD725D">
      <w:pPr>
        <w:pStyle w:val="NO"/>
        <w:overflowPunct w:val="0"/>
        <w:autoSpaceDE w:val="0"/>
        <w:autoSpaceDN w:val="0"/>
        <w:adjustRightInd w:val="0"/>
        <w:textAlignment w:val="baseline"/>
        <w:rPr>
          <w:ins w:id="371" w:author="Moderator v02" w:date="2024-10-16T17:40:00Z"/>
          <w:lang w:eastAsia="zh-CN"/>
        </w:rPr>
      </w:pPr>
      <w:ins w:id="372" w:author="Moderator v02" w:date="2024-10-16T17:40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373" w:author="Moderator v02" w:date="2024-10-16T17:51:00Z">
        <w:r w:rsidR="00CC5DFD">
          <w:rPr>
            <w:lang w:eastAsia="zh-CN"/>
          </w:rPr>
          <w:t>1</w:t>
        </w:r>
      </w:ins>
      <w:ins w:id="374" w:author="Moderator v02" w:date="2024-10-16T17:40:00Z">
        <w:r w:rsidRPr="0083288E">
          <w:rPr>
            <w:rFonts w:eastAsia="MS Mincho"/>
            <w:lang w:eastAsia="zh-CN"/>
          </w:rPr>
          <w:t>：</w:t>
        </w:r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2A46DC23" w14:textId="77777777" w:rsidR="00BD725D" w:rsidRPr="00344DB9" w:rsidRDefault="00BD725D" w:rsidP="00BD725D">
      <w:pPr>
        <w:pStyle w:val="B1"/>
        <w:rPr>
          <w:ins w:id="375" w:author="Moderator v02" w:date="2024-10-16T17:40:00Z"/>
          <w:lang w:eastAsia="zh-CN"/>
        </w:rPr>
      </w:pPr>
      <w:ins w:id="376" w:author="Moderator v02" w:date="2024-10-16T17:40:00Z">
        <w:r>
          <w:rPr>
            <w:lang w:eastAsia="zh-CN"/>
          </w:rPr>
          <w:t>3.</w:t>
        </w:r>
        <w:r>
          <w:rPr>
            <w:lang w:eastAsia="zh-CN"/>
          </w:rPr>
          <w:tab/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trigger the 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7B77E7EE" w14:textId="77777777" w:rsidR="00BD725D" w:rsidRPr="00344DB9" w:rsidRDefault="00BD725D" w:rsidP="00BD725D">
      <w:pPr>
        <w:pStyle w:val="B1"/>
        <w:rPr>
          <w:ins w:id="377" w:author="Moderator v02" w:date="2024-10-16T17:40:00Z"/>
        </w:rPr>
      </w:pPr>
      <w:ins w:id="378" w:author="Moderator v02" w:date="2024-10-16T17:40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a/4b.</w:t>
        </w:r>
        <w:r>
          <w:rPr>
            <w:lang w:eastAsia="zh-CN"/>
          </w:rPr>
          <w:tab/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42097EA9" w14:textId="215FFBB1" w:rsidR="00BD725D" w:rsidRPr="00F93592" w:rsidRDefault="00BD725D" w:rsidP="00BD725D">
      <w:pPr>
        <w:rPr>
          <w:ins w:id="379" w:author="Moderator v02" w:date="2024-10-16T17:40:00Z"/>
          <w:lang w:eastAsia="zh-CN"/>
        </w:rPr>
      </w:pPr>
      <w:ins w:id="380" w:author="Moderator v02" w:date="2024-10-16T17:40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381" w:author="Moderator v02" w:date="2024-10-16T17:52:00Z">
        <w:r w:rsidR="00CC5DFD">
          <w:rPr>
            <w:lang w:eastAsia="zh-CN"/>
          </w:rPr>
          <w:t>2</w:t>
        </w:r>
      </w:ins>
      <w:ins w:id="382" w:author="Moderator v02" w:date="2024-10-16T17:40:00Z">
        <w:r w:rsidRPr="00730094">
          <w:rPr>
            <w:lang w:eastAsia="zh-CN"/>
          </w:rPr>
          <w:t>: Step</w:t>
        </w:r>
        <w:r>
          <w:rPr>
            <w:lang w:eastAsia="zh-CN"/>
          </w:rPr>
          <w:t>s</w:t>
        </w:r>
        <w:r w:rsidRPr="00730094">
          <w:rPr>
            <w:lang w:eastAsia="zh-CN"/>
          </w:rPr>
          <w:t xml:space="preserve"> 4</w:t>
        </w:r>
        <w:r>
          <w:rPr>
            <w:lang w:eastAsia="zh-CN"/>
          </w:rPr>
          <w:t>a</w:t>
        </w:r>
        <w:r w:rsidRPr="00730094">
          <w:rPr>
            <w:lang w:eastAsia="zh-CN"/>
          </w:rPr>
          <w:t>/4b may happen in parallel with Step 3</w:t>
        </w:r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  <w:r w:rsidRPr="00730094">
          <w:rPr>
            <w:lang w:eastAsia="zh-CN"/>
          </w:rPr>
          <w:t>.</w:t>
        </w:r>
      </w:ins>
    </w:p>
    <w:p w14:paraId="014CF423" w14:textId="77777777" w:rsidR="00BD725D" w:rsidRDefault="00BD725D" w:rsidP="00BD725D">
      <w:pPr>
        <w:rPr>
          <w:ins w:id="383" w:author="Moderator v02" w:date="2024-10-16T17:40:00Z"/>
        </w:rPr>
      </w:pPr>
    </w:p>
    <w:p w14:paraId="41917601" w14:textId="112039C0" w:rsidR="00DE6C61" w:rsidRPr="00B93D1C" w:rsidRDefault="00DE6C61" w:rsidP="0083288E">
      <w:pPr>
        <w:pStyle w:val="Heading5"/>
        <w:rPr>
          <w:ins w:id="384" w:author="Moderator AIoT#2" w:date="2024-10-15T23:22:00Z"/>
          <w:lang w:eastAsia="ja-JP"/>
        </w:rPr>
      </w:pPr>
      <w:ins w:id="385" w:author="Moderator AIoT#2" w:date="2024-10-15T23:22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</w:t>
        </w:r>
      </w:ins>
      <w:ins w:id="386" w:author="Moderator AIoT#2" w:date="2024-10-15T23:25:00Z">
        <w:r>
          <w:rPr>
            <w:lang w:eastAsia="ja-JP"/>
          </w:rPr>
          <w:t>3</w:t>
        </w:r>
      </w:ins>
      <w:ins w:id="387" w:author="Moderator AIoT#2" w:date="2024-10-15T23:22:00Z">
        <w:r>
          <w:rPr>
            <w:lang w:eastAsia="ja-JP"/>
          </w:rPr>
          <w:tab/>
        </w:r>
      </w:ins>
      <w:ins w:id="388" w:author="Moderator AIoT#2" w:date="2024-10-15T23:31:00Z">
        <w:r w:rsidR="001F6F3B">
          <w:rPr>
            <w:lang w:eastAsia="ja-JP"/>
          </w:rPr>
          <w:t>RRC solution</w:t>
        </w:r>
      </w:ins>
    </w:p>
    <w:p w14:paraId="53C55C36" w14:textId="276B7EE8" w:rsidR="00DE6C61" w:rsidRPr="00B93D1C" w:rsidRDefault="00130F77" w:rsidP="00DE6C61">
      <w:pPr>
        <w:pStyle w:val="TH"/>
        <w:rPr>
          <w:ins w:id="389" w:author="Moderator AIoT#2" w:date="2024-10-15T23:23:00Z"/>
          <w:lang w:eastAsia="zh-CN"/>
        </w:rPr>
      </w:pPr>
      <w:ins w:id="390" w:author="Moderator v02" w:date="2024-10-16T17:53:00Z">
        <w:r>
          <w:object w:dxaOrig="8714" w:dyaOrig="4550" w14:anchorId="590953ED">
            <v:shape id="_x0000_i1085" type="#_x0000_t75" style="width:435.5pt;height:227.5pt" o:ole="">
              <v:imagedata r:id="rId28" o:title=""/>
            </v:shape>
            <o:OLEObject Type="Embed" ProgID="Visio.Drawing.15" ShapeID="_x0000_i1085" DrawAspect="Content" ObjectID="_1790608732" r:id="rId29"/>
          </w:object>
        </w:r>
      </w:ins>
      <w:ins w:id="391" w:author="Moderator AIoT#2" w:date="2024-10-15T23:23:00Z">
        <w:r w:rsidR="00DE6C61" w:rsidRPr="00B93D1C">
          <w:rPr>
            <w:lang w:eastAsia="zh-CN"/>
          </w:rPr>
          <w:fldChar w:fldCharType="begin"/>
        </w:r>
        <w:r w:rsidR="00DE6C61" w:rsidRPr="00B93D1C">
          <w:rPr>
            <w:lang w:eastAsia="zh-CN"/>
          </w:rPr>
          <w:fldChar w:fldCharType="end"/>
        </w:r>
      </w:ins>
    </w:p>
    <w:p w14:paraId="556F560A" w14:textId="77576083" w:rsidR="00DE6C61" w:rsidRPr="00B93D1C" w:rsidRDefault="00DE6C61" w:rsidP="00DE6C61">
      <w:pPr>
        <w:pStyle w:val="TF"/>
        <w:rPr>
          <w:ins w:id="392" w:author="Moderator AIoT#2" w:date="2024-10-15T23:23:00Z"/>
        </w:rPr>
      </w:pPr>
      <w:ins w:id="393" w:author="Moderator AIoT#2" w:date="2024-10-15T23:23:00Z">
        <w:r w:rsidRPr="00B93D1C">
          <w:t>Figure 6.</w:t>
        </w:r>
        <w:r>
          <w:t>5</w:t>
        </w:r>
        <w:r w:rsidRPr="00B93D1C">
          <w:t>.3.1</w:t>
        </w:r>
        <w:r>
          <w:t>.</w:t>
        </w:r>
      </w:ins>
      <w:ins w:id="394" w:author="Moderator AIoT#2" w:date="2024-10-16T00:09:00Z">
        <w:r w:rsidR="00140DFF">
          <w:t>3</w:t>
        </w:r>
      </w:ins>
      <w:ins w:id="395" w:author="Moderator AIoT#2" w:date="2024-10-15T23:23:00Z">
        <w:r w:rsidRPr="00B93D1C">
          <w:t>-</w:t>
        </w:r>
        <w:r>
          <w:t>1</w:t>
        </w:r>
        <w:r w:rsidRPr="00B93D1C">
          <w:t xml:space="preserve">: Message flow for </w:t>
        </w:r>
        <w:r>
          <w:t>A-IoT</w:t>
        </w:r>
        <w:r w:rsidRPr="00B93D1C">
          <w:t xml:space="preserve"> Inventory in Topology 2 </w:t>
        </w:r>
        <w:r>
          <w:t xml:space="preserve">– </w:t>
        </w:r>
      </w:ins>
      <w:ins w:id="396" w:author="Moderator AIoT#2" w:date="2024-10-15T23:31:00Z">
        <w:r w:rsidR="001F6F3B">
          <w:t>RRC</w:t>
        </w:r>
      </w:ins>
      <w:ins w:id="397" w:author="Moderator AIoT#2" w:date="2024-10-15T23:23:00Z">
        <w:r>
          <w:t xml:space="preserve"> solution</w:t>
        </w:r>
      </w:ins>
    </w:p>
    <w:p w14:paraId="0EEC1A9F" w14:textId="1188EA28" w:rsidR="001A7C31" w:rsidRDefault="001A7C31" w:rsidP="001A7C31">
      <w:pPr>
        <w:pStyle w:val="B1"/>
        <w:rPr>
          <w:ins w:id="398" w:author="Moderator AIoT#2" w:date="2024-10-15T23:39:00Z"/>
          <w:lang w:eastAsia="zh-CN"/>
        </w:rPr>
      </w:pPr>
      <w:ins w:id="399" w:author="ZTE" w:date="2024-09-20T15:21:00Z">
        <w:r>
          <w:rPr>
            <w:lang w:eastAsia="zh-CN"/>
          </w:rPr>
          <w:t>1</w:t>
        </w:r>
      </w:ins>
      <w:ins w:id="400" w:author="Moderator AIoT#2" w:date="2024-10-15T23:39:00Z">
        <w:r>
          <w:rPr>
            <w:lang w:eastAsia="zh-CN"/>
          </w:rPr>
          <w:t>a</w:t>
        </w:r>
      </w:ins>
      <w:ins w:id="401" w:author="ZTE" w:date="2024-09-20T15:21:00Z">
        <w:r>
          <w:rPr>
            <w:lang w:eastAsia="zh-CN"/>
          </w:rPr>
          <w:t>.</w:t>
        </w:r>
      </w:ins>
      <w:ins w:id="402" w:author="Moderator AIoT#2" w:date="2024-10-15T23:39:00Z">
        <w:r>
          <w:rPr>
            <w:lang w:eastAsia="zh-CN"/>
          </w:rPr>
          <w:tab/>
        </w:r>
      </w:ins>
      <w:ins w:id="403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404" w:author="Nok-2" w:date="2024-10-16T10:19:00Z">
        <w:r w:rsidR="000C5F5A">
          <w:rPr>
            <w:lang w:eastAsia="zh-CN"/>
          </w:rPr>
          <w:t xml:space="preserve">enabled </w:t>
        </w:r>
        <w:proofErr w:type="spellStart"/>
        <w:r w:rsidR="000C5F5A">
          <w:rPr>
            <w:lang w:eastAsia="zh-CN"/>
          </w:rPr>
          <w:t>gNB</w:t>
        </w:r>
      </w:ins>
      <w:proofErr w:type="spellEnd"/>
      <w:ins w:id="405" w:author="Moderator v02" w:date="2024-10-16T17:24:00Z">
        <w:r w:rsidR="00157067">
          <w:rPr>
            <w:lang w:eastAsia="zh-CN"/>
          </w:rPr>
          <w:t xml:space="preserve"> according to the </w:t>
        </w:r>
        <w:proofErr w:type="spellStart"/>
        <w:r w:rsidR="00157067">
          <w:rPr>
            <w:lang w:eastAsia="zh-CN"/>
          </w:rPr>
          <w:t>AIoT</w:t>
        </w:r>
        <w:proofErr w:type="spellEnd"/>
        <w:r w:rsidR="00157067">
          <w:rPr>
            <w:lang w:eastAsia="zh-CN"/>
          </w:rPr>
          <w:t xml:space="preserve"> transaction scope</w:t>
        </w:r>
      </w:ins>
      <w:ins w:id="406" w:author="ZTE" w:date="2024-09-20T15:21:00Z">
        <w:r>
          <w:rPr>
            <w:lang w:eastAsia="zh-CN"/>
          </w:rPr>
          <w:t>.</w:t>
        </w:r>
      </w:ins>
    </w:p>
    <w:p w14:paraId="09DA5557" w14:textId="255F41B7" w:rsidR="001A7C31" w:rsidRDefault="001A7C31" w:rsidP="001A7C31">
      <w:pPr>
        <w:pStyle w:val="B1"/>
        <w:rPr>
          <w:ins w:id="407" w:author="Moderator AIoT#2" w:date="2024-10-16T00:05:00Z"/>
          <w:lang w:eastAsia="zh-CN"/>
        </w:rPr>
      </w:pPr>
      <w:ins w:id="408" w:author="Moderator AIoT#2" w:date="2024-10-15T23:55:00Z">
        <w:r>
          <w:rPr>
            <w:lang w:eastAsia="zh-CN"/>
          </w:rPr>
          <w:t>1</w:t>
        </w:r>
      </w:ins>
      <w:ins w:id="409" w:author="Moderator v02" w:date="2024-10-16T17:54:00Z">
        <w:r w:rsidR="00130F77">
          <w:rPr>
            <w:lang w:eastAsia="zh-CN"/>
          </w:rPr>
          <w:t>b</w:t>
        </w:r>
      </w:ins>
      <w:ins w:id="410" w:author="Moderator AIoT#2" w:date="2024-10-15T23:55:00Z"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411" w:author="Moderator v02" w:date="2024-10-16T17:26:00Z">
        <w:r w:rsidR="00157067">
          <w:rPr>
            <w:lang w:eastAsia="zh-CN"/>
          </w:rPr>
          <w:t xml:space="preserve">enabled </w:t>
        </w:r>
        <w:proofErr w:type="spellStart"/>
        <w:r w:rsidR="00157067">
          <w:rPr>
            <w:lang w:eastAsia="zh-CN"/>
          </w:rPr>
          <w:t>gNB</w:t>
        </w:r>
      </w:ins>
      <w:proofErr w:type="spellEnd"/>
      <w:ins w:id="412" w:author="Moderator AIoT#2" w:date="2024-10-15T23:55:00Z">
        <w:r>
          <w:rPr>
            <w:lang w:eastAsia="zh-CN"/>
          </w:rPr>
          <w:t xml:space="preserve">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24A7825E" w14:textId="0FB50A6E" w:rsidR="00FD2DE3" w:rsidRDefault="00FD2DE3" w:rsidP="001A7C31">
      <w:pPr>
        <w:pStyle w:val="B1"/>
        <w:rPr>
          <w:ins w:id="413" w:author="Moderator AIoT#2" w:date="2024-10-15T23:55:00Z"/>
          <w:lang w:eastAsia="zh-CN"/>
        </w:rPr>
      </w:pPr>
      <w:ins w:id="414" w:author="Moderator AIoT#2" w:date="2024-10-16T00:05:00Z">
        <w:r>
          <w:rPr>
            <w:lang w:eastAsia="zh-CN"/>
          </w:rPr>
          <w:t>1</w:t>
        </w:r>
      </w:ins>
      <w:ins w:id="415" w:author="Moderator v02" w:date="2024-10-16T17:54:00Z">
        <w:r w:rsidR="00130F77">
          <w:rPr>
            <w:lang w:eastAsia="zh-CN"/>
          </w:rPr>
          <w:t>c</w:t>
        </w:r>
      </w:ins>
      <w:ins w:id="416" w:author="Moderator AIoT#2" w:date="2024-10-16T00:05:00Z">
        <w:r>
          <w:rPr>
            <w:lang w:eastAsia="zh-CN"/>
          </w:rPr>
          <w:t>/2a</w:t>
        </w:r>
        <w:r>
          <w:rPr>
            <w:lang w:eastAsia="zh-CN"/>
          </w:rPr>
          <w:tab/>
          <w:t xml:space="preserve">RRC communication with the </w:t>
        </w:r>
      </w:ins>
      <w:proofErr w:type="spellStart"/>
      <w:ins w:id="417" w:author="Moderator v02" w:date="2024-10-16T17:22:00Z">
        <w:r w:rsidR="00157067">
          <w:rPr>
            <w:lang w:eastAsia="zh-CN"/>
          </w:rPr>
          <w:t>AIoT</w:t>
        </w:r>
        <w:proofErr w:type="spellEnd"/>
        <w:r w:rsidR="00157067">
          <w:rPr>
            <w:lang w:eastAsia="zh-CN"/>
          </w:rPr>
          <w:t xml:space="preserve"> enabled </w:t>
        </w:r>
      </w:ins>
      <w:ins w:id="418" w:author="Moderator AIoT#2" w:date="2024-10-16T00:05:00Z">
        <w:r>
          <w:rPr>
            <w:lang w:eastAsia="zh-CN"/>
          </w:rPr>
          <w:t>UE takes place</w:t>
        </w:r>
      </w:ins>
      <w:ins w:id="419" w:author="Moderator v02" w:date="2024-10-16T17:26:00Z">
        <w:r w:rsidR="00157067">
          <w:rPr>
            <w:lang w:eastAsia="zh-CN"/>
          </w:rPr>
          <w:t>.</w:t>
        </w:r>
      </w:ins>
    </w:p>
    <w:p w14:paraId="4AB35457" w14:textId="6694F8AF" w:rsidR="00FD2DE3" w:rsidRPr="008E5BFB" w:rsidRDefault="00157067" w:rsidP="00157067">
      <w:pPr>
        <w:pStyle w:val="EditorsNote"/>
        <w:rPr>
          <w:ins w:id="420" w:author="Moderator AIoT#2" w:date="2024-10-16T00:06:00Z"/>
          <w:lang w:eastAsia="zh-CN"/>
        </w:rPr>
      </w:pPr>
      <w:ins w:id="421" w:author="Moderator v02" w:date="2024-10-16T17:22:00Z">
        <w:r>
          <w:rPr>
            <w:lang w:eastAsia="zh-CN"/>
          </w:rPr>
          <w:t>Editor’s Note</w:t>
        </w:r>
      </w:ins>
      <w:ins w:id="422" w:author="Moderator v02" w:date="2024-10-16T17:38:00Z">
        <w:r w:rsidR="0083288E">
          <w:rPr>
            <w:lang w:eastAsia="zh-CN"/>
          </w:rPr>
          <w:t>1</w:t>
        </w:r>
      </w:ins>
      <w:ins w:id="423" w:author="Moderator AIoT#2" w:date="2024-10-16T00:06:00Z">
        <w:r w:rsidR="00FD2DE3">
          <w:rPr>
            <w:lang w:eastAsia="zh-CN"/>
          </w:rPr>
          <w:t>:</w:t>
        </w:r>
        <w:r w:rsidR="00FD2DE3">
          <w:rPr>
            <w:lang w:eastAsia="zh-CN"/>
          </w:rPr>
          <w:tab/>
        </w:r>
      </w:ins>
      <w:ins w:id="424" w:author="Moderator AIoT#2" w:date="2024-10-16T00:07:00Z">
        <w:r w:rsidR="00FD2DE3">
          <w:rPr>
            <w:lang w:eastAsia="zh-CN"/>
          </w:rPr>
          <w:t>RRC based communication is only depicted schematically</w:t>
        </w:r>
      </w:ins>
      <w:ins w:id="425" w:author="Moderator v02" w:date="2024-10-16T17:22:00Z">
        <w:r>
          <w:rPr>
            <w:lang w:eastAsia="zh-CN"/>
          </w:rPr>
          <w:t>, details in RAN2 FFS.</w:t>
        </w:r>
      </w:ins>
    </w:p>
    <w:p w14:paraId="7A548292" w14:textId="700F92E5" w:rsidR="001F6F3B" w:rsidRDefault="001F6F3B" w:rsidP="001A7C31">
      <w:pPr>
        <w:pStyle w:val="B1"/>
        <w:rPr>
          <w:ins w:id="426" w:author="ZTE" w:date="2024-09-20T15:23:00Z"/>
          <w:lang w:eastAsia="zh-CN"/>
        </w:rPr>
      </w:pPr>
      <w:ins w:id="427" w:author="ZTE" w:date="2024-09-20T15:23:00Z">
        <w:r>
          <w:rPr>
            <w:lang w:eastAsia="zh-CN"/>
          </w:rPr>
          <w:t>2.</w:t>
        </w:r>
      </w:ins>
      <w:ins w:id="428" w:author="Moderator AIoT#2" w:date="2024-10-15T23:56:00Z">
        <w:r w:rsidR="001A7C31">
          <w:rPr>
            <w:lang w:eastAsia="zh-CN"/>
          </w:rPr>
          <w:tab/>
        </w:r>
      </w:ins>
      <w:ins w:id="429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172223A3" w14:textId="3CE95E96" w:rsidR="001F6F3B" w:rsidRPr="008E5BFB" w:rsidRDefault="001F6F3B" w:rsidP="001F6F3B">
      <w:pPr>
        <w:pStyle w:val="NO"/>
        <w:overflowPunct w:val="0"/>
        <w:autoSpaceDE w:val="0"/>
        <w:autoSpaceDN w:val="0"/>
        <w:adjustRightInd w:val="0"/>
        <w:textAlignment w:val="baseline"/>
        <w:rPr>
          <w:ins w:id="430" w:author="ZTE" w:date="2024-09-20T15:23:00Z"/>
          <w:lang w:eastAsia="zh-CN"/>
        </w:rPr>
      </w:pPr>
      <w:ins w:id="431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432" w:author="Moderator v02" w:date="2024-10-16T17:38:00Z">
        <w:r w:rsidR="0083288E">
          <w:rPr>
            <w:lang w:eastAsia="zh-CN"/>
          </w:rPr>
          <w:t>1</w:t>
        </w:r>
      </w:ins>
      <w:ins w:id="433" w:author="Moderator AIoT#2" w:date="2024-10-16T02:37:00Z">
        <w:r w:rsidR="00B6346D">
          <w:rPr>
            <w:lang w:eastAsia="zh-CN"/>
          </w:rPr>
          <w:t xml:space="preserve">: </w:t>
        </w:r>
      </w:ins>
      <w:ins w:id="434" w:author="ZTE" w:date="2024-09-20T15:23:00Z"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proofErr w:type="spellStart"/>
        <w:r w:rsidRPr="008E5BFB">
          <w:rPr>
            <w:lang w:eastAsia="zh-CN"/>
          </w:rPr>
          <w:t>gNB</w:t>
        </w:r>
        <w:proofErr w:type="spellEnd"/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13BDDCCA" w14:textId="724B1008" w:rsidR="001F6F3B" w:rsidRPr="00344DB9" w:rsidRDefault="001F6F3B" w:rsidP="001A7C31">
      <w:pPr>
        <w:pStyle w:val="B1"/>
        <w:rPr>
          <w:ins w:id="435" w:author="ZTE" w:date="2024-09-20T15:23:00Z"/>
          <w:lang w:eastAsia="zh-CN"/>
        </w:rPr>
      </w:pPr>
      <w:ins w:id="436" w:author="ZTE" w:date="2024-09-20T15:23:00Z">
        <w:r>
          <w:rPr>
            <w:lang w:eastAsia="zh-CN"/>
          </w:rPr>
          <w:t>3.</w:t>
        </w:r>
      </w:ins>
      <w:ins w:id="437" w:author="Moderator AIoT#2" w:date="2024-10-15T23:57:00Z">
        <w:r w:rsidR="001A7C31">
          <w:rPr>
            <w:lang w:eastAsia="zh-CN"/>
          </w:rPr>
          <w:tab/>
        </w:r>
      </w:ins>
      <w:ins w:id="438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request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UE(s) to trigger 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75CBEA2D" w14:textId="2A845AED" w:rsidR="001F6F3B" w:rsidRPr="00344DB9" w:rsidRDefault="001F6F3B" w:rsidP="001A7C31">
      <w:pPr>
        <w:pStyle w:val="B1"/>
        <w:rPr>
          <w:ins w:id="439" w:author="ZTE" w:date="2024-09-20T15:23:00Z"/>
        </w:rPr>
      </w:pPr>
      <w:ins w:id="440" w:author="ZTE" w:date="2024-09-20T15:23:00Z">
        <w:r>
          <w:rPr>
            <w:rFonts w:hint="eastAsia"/>
            <w:lang w:eastAsia="zh-CN"/>
          </w:rPr>
          <w:t>4</w:t>
        </w:r>
      </w:ins>
      <w:ins w:id="441" w:author="Moderator AIoT#2" w:date="2024-10-16T00:07:00Z">
        <w:r w:rsidR="00FD2DE3">
          <w:rPr>
            <w:lang w:eastAsia="zh-CN"/>
          </w:rPr>
          <w:t>a</w:t>
        </w:r>
      </w:ins>
      <w:ins w:id="442" w:author="ZTE" w:date="2024-09-20T15:23:00Z">
        <w:r>
          <w:rPr>
            <w:lang w:eastAsia="zh-CN"/>
          </w:rPr>
          <w:t>/4b.</w:t>
        </w:r>
      </w:ins>
      <w:ins w:id="443" w:author="Moderator AIoT#2" w:date="2024-10-15T23:57:00Z">
        <w:r w:rsidR="001A7C31">
          <w:rPr>
            <w:lang w:eastAsia="zh-CN"/>
          </w:rPr>
          <w:tab/>
        </w:r>
      </w:ins>
      <w:ins w:id="444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2AE3B46A" w14:textId="1FC44DA0" w:rsidR="001F6F3B" w:rsidRPr="00F93592" w:rsidRDefault="001F6F3B" w:rsidP="0083288E">
      <w:pPr>
        <w:pStyle w:val="NO"/>
        <w:rPr>
          <w:ins w:id="445" w:author="Author"/>
          <w:lang w:eastAsia="zh-CN"/>
        </w:rPr>
      </w:pPr>
      <w:ins w:id="446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447" w:author="Moderator v02" w:date="2024-10-16T17:38:00Z">
        <w:r w:rsidR="0083288E">
          <w:rPr>
            <w:lang w:eastAsia="zh-CN"/>
          </w:rPr>
          <w:t>2</w:t>
        </w:r>
      </w:ins>
      <w:ins w:id="448" w:author="ZTE" w:date="2024-09-20T15:23:00Z">
        <w:r w:rsidRPr="00730094">
          <w:rPr>
            <w:lang w:eastAsia="zh-CN"/>
          </w:rPr>
          <w:t>: Step</w:t>
        </w:r>
      </w:ins>
      <w:ins w:id="449" w:author="Moderator AIoT#2" w:date="2024-10-16T00:08:00Z">
        <w:r w:rsidR="00FD2DE3">
          <w:rPr>
            <w:lang w:eastAsia="zh-CN"/>
          </w:rPr>
          <w:t>s</w:t>
        </w:r>
      </w:ins>
      <w:ins w:id="450" w:author="ZTE" w:date="2024-09-20T15:23:00Z">
        <w:r w:rsidRPr="00730094">
          <w:rPr>
            <w:lang w:eastAsia="zh-CN"/>
          </w:rPr>
          <w:t xml:space="preserve"> 4</w:t>
        </w:r>
      </w:ins>
      <w:ins w:id="451" w:author="Moderator AIoT#2" w:date="2024-10-16T00:08:00Z">
        <w:r w:rsidR="00FD2DE3">
          <w:rPr>
            <w:lang w:eastAsia="zh-CN"/>
          </w:rPr>
          <w:t>a</w:t>
        </w:r>
      </w:ins>
      <w:ins w:id="452" w:author="ZTE" w:date="2024-09-20T15:23:00Z">
        <w:r w:rsidRPr="00730094">
          <w:rPr>
            <w:lang w:eastAsia="zh-CN"/>
          </w:rPr>
          <w:t>/4b may happen in parallel with Step 3</w:t>
        </w:r>
      </w:ins>
      <w:ins w:id="453" w:author="Moderator AIoT#2" w:date="2024-10-15T23:57:00Z">
        <w:r w:rsidR="001A7C31">
          <w:rPr>
            <w:lang w:eastAsia="zh-CN"/>
          </w:rPr>
          <w:t xml:space="preserve"> for different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s</w:t>
        </w:r>
      </w:ins>
      <w:ins w:id="454" w:author="ZTE" w:date="2024-09-20T15:23:00Z">
        <w:r w:rsidRPr="00730094">
          <w:rPr>
            <w:lang w:eastAsia="zh-CN"/>
          </w:rPr>
          <w:t>.</w:t>
        </w:r>
      </w:ins>
    </w:p>
    <w:bookmarkEnd w:id="98"/>
    <w:bookmarkEnd w:id="99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30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" w:author="Moderator v02" w:date="2024-10-16T07:04:00Z" w:initials="EAB">
    <w:p w14:paraId="1035B27C" w14:textId="62B525D5" w:rsidR="0005466C" w:rsidRDefault="0005466C">
      <w:pPr>
        <w:pStyle w:val="CommentText"/>
      </w:pPr>
      <w:r>
        <w:rPr>
          <w:rStyle w:val="CommentReference"/>
        </w:rPr>
        <w:annotationRef/>
      </w:r>
      <w:r>
        <w:t>First look at flows. Check.</w:t>
      </w:r>
    </w:p>
  </w:comment>
  <w:comment w:id="23" w:author="Ericsson User" w:date="2024-10-15T22:58:00Z" w:initials="EAB">
    <w:p w14:paraId="5BD5D9B8" w14:textId="741F345E" w:rsidR="00CF719C" w:rsidRDefault="00CF719C">
      <w:pPr>
        <w:pStyle w:val="CommentText"/>
      </w:pPr>
      <w:r>
        <w:rPr>
          <w:rStyle w:val="CommentReference"/>
        </w:rPr>
        <w:annotationRef/>
      </w:r>
      <w:r w:rsidR="0018746A">
        <w:t>Based on</w:t>
      </w:r>
      <w:r>
        <w:t xml:space="preserve"> R3-245307</w:t>
      </w:r>
    </w:p>
  </w:comment>
  <w:comment w:id="96" w:author="Moderator AIoT#2" w:date="2024-10-15T23:17:00Z" w:initials="EAB">
    <w:p w14:paraId="083E4471" w14:textId="358A4A8F" w:rsidR="00DE6C61" w:rsidRDefault="00DE6C61">
      <w:pPr>
        <w:pStyle w:val="CommentText"/>
      </w:pPr>
      <w:r>
        <w:rPr>
          <w:rStyle w:val="CommentReference"/>
        </w:rPr>
        <w:annotationRef/>
      </w:r>
      <w:r>
        <w:t>Inspired by R3-245332, R3-245307, R3-245581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035B27C" w15:done="0"/>
  <w15:commentEx w15:paraId="5BD5D9B8" w15:done="0"/>
  <w15:commentEx w15:paraId="083E447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B9E40D" w16cex:dateUtc="2024-10-16T05:04:00Z"/>
  <w16cex:commentExtensible w16cex:durableId="2AB97205" w16cex:dateUtc="2024-10-15T20:58:00Z"/>
  <w16cex:commentExtensible w16cex:durableId="2AB97677" w16cex:dateUtc="2024-10-15T21:1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035B27C" w16cid:durableId="2AB9E40D"/>
  <w16cid:commentId w16cid:paraId="5BD5D9B8" w16cid:durableId="2AB97205"/>
  <w16cid:commentId w16cid:paraId="083E4471" w16cid:durableId="2AB9767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BF6058" w14:textId="77777777" w:rsidR="006F7BCC" w:rsidRDefault="006F7BCC">
      <w:r>
        <w:separator/>
      </w:r>
    </w:p>
  </w:endnote>
  <w:endnote w:type="continuationSeparator" w:id="0">
    <w:p w14:paraId="122D1870" w14:textId="77777777" w:rsidR="006F7BCC" w:rsidRDefault="006F7B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6B0EDF" w14:textId="77777777" w:rsidR="006F7BCC" w:rsidRDefault="006F7BCC">
      <w:r>
        <w:separator/>
      </w:r>
    </w:p>
  </w:footnote>
  <w:footnote w:type="continuationSeparator" w:id="0">
    <w:p w14:paraId="42F4A2DB" w14:textId="77777777" w:rsidR="006F7BCC" w:rsidRDefault="006F7B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2"/>
  </w:num>
  <w:num w:numId="2" w16cid:durableId="1444808080">
    <w:abstractNumId w:val="1"/>
  </w:num>
  <w:num w:numId="3" w16cid:durableId="197284846">
    <w:abstractNumId w:val="0"/>
  </w:num>
  <w:num w:numId="4" w16cid:durableId="1757743248">
    <w:abstractNumId w:val="10"/>
  </w:num>
  <w:num w:numId="5" w16cid:durableId="1819228608">
    <w:abstractNumId w:val="9"/>
  </w:num>
  <w:num w:numId="6" w16cid:durableId="311982085">
    <w:abstractNumId w:val="7"/>
  </w:num>
  <w:num w:numId="7" w16cid:durableId="700321133">
    <w:abstractNumId w:val="6"/>
  </w:num>
  <w:num w:numId="8" w16cid:durableId="563219507">
    <w:abstractNumId w:val="5"/>
  </w:num>
  <w:num w:numId="9" w16cid:durableId="82341210">
    <w:abstractNumId w:val="4"/>
  </w:num>
  <w:num w:numId="10" w16cid:durableId="93793241">
    <w:abstractNumId w:val="8"/>
  </w:num>
  <w:num w:numId="11" w16cid:durableId="428237272">
    <w:abstractNumId w:val="3"/>
  </w:num>
  <w:num w:numId="12" w16cid:durableId="987785284">
    <w:abstractNumId w:val="13"/>
  </w:num>
  <w:num w:numId="13" w16cid:durableId="243031597">
    <w:abstractNumId w:val="12"/>
  </w:num>
  <w:num w:numId="14" w16cid:durableId="10466465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Moderator v02">
    <w15:presenceInfo w15:providerId="None" w15:userId="Moderator v02"/>
  </w15:person>
  <w15:person w15:author="Moderator AIoT#2">
    <w15:presenceInfo w15:providerId="None" w15:userId="Moderator AIoT#2"/>
  </w15:person>
  <w15:person w15:author="Moderator AIoT#2 01">
    <w15:presenceInfo w15:providerId="None" w15:userId="Moderator AIoT#2 01"/>
  </w15:person>
  <w15:person w15:author="Author">
    <w15:presenceInfo w15:providerId="None" w15:userId="Author"/>
  </w15:person>
  <w15:person w15:author="ZTE">
    <w15:presenceInfo w15:providerId="None" w15:userId="ZTE"/>
  </w15:person>
  <w15:person w15:author="Nok-1">
    <w15:presenceInfo w15:providerId="None" w15:userId="Nok-1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265E7"/>
    <w:rsid w:val="000472E8"/>
    <w:rsid w:val="00051FFB"/>
    <w:rsid w:val="0005466C"/>
    <w:rsid w:val="00061D0F"/>
    <w:rsid w:val="00067DCD"/>
    <w:rsid w:val="00082238"/>
    <w:rsid w:val="000A6394"/>
    <w:rsid w:val="000C038A"/>
    <w:rsid w:val="000C5F5A"/>
    <w:rsid w:val="000C6598"/>
    <w:rsid w:val="000D6382"/>
    <w:rsid w:val="000E32E5"/>
    <w:rsid w:val="000F23FA"/>
    <w:rsid w:val="001052FC"/>
    <w:rsid w:val="00112C4C"/>
    <w:rsid w:val="00116EF7"/>
    <w:rsid w:val="001261AA"/>
    <w:rsid w:val="001306F9"/>
    <w:rsid w:val="00130F77"/>
    <w:rsid w:val="00140DFF"/>
    <w:rsid w:val="00145D43"/>
    <w:rsid w:val="00151EC4"/>
    <w:rsid w:val="00157067"/>
    <w:rsid w:val="0016286B"/>
    <w:rsid w:val="001670C1"/>
    <w:rsid w:val="001763A1"/>
    <w:rsid w:val="0018746A"/>
    <w:rsid w:val="00192C46"/>
    <w:rsid w:val="0019321F"/>
    <w:rsid w:val="001A7B60"/>
    <w:rsid w:val="001A7C31"/>
    <w:rsid w:val="001B7A65"/>
    <w:rsid w:val="001D2CB8"/>
    <w:rsid w:val="001E41F3"/>
    <w:rsid w:val="001E48D4"/>
    <w:rsid w:val="001E4B6E"/>
    <w:rsid w:val="001F6F3B"/>
    <w:rsid w:val="002218D6"/>
    <w:rsid w:val="0023365A"/>
    <w:rsid w:val="0026004D"/>
    <w:rsid w:val="00262C39"/>
    <w:rsid w:val="002636A7"/>
    <w:rsid w:val="00274611"/>
    <w:rsid w:val="0027588B"/>
    <w:rsid w:val="00275D12"/>
    <w:rsid w:val="002769EB"/>
    <w:rsid w:val="002860C4"/>
    <w:rsid w:val="00295D2D"/>
    <w:rsid w:val="002A37C8"/>
    <w:rsid w:val="002A47EF"/>
    <w:rsid w:val="002B23F9"/>
    <w:rsid w:val="002B24C6"/>
    <w:rsid w:val="002B5741"/>
    <w:rsid w:val="002B5B7A"/>
    <w:rsid w:val="002C238A"/>
    <w:rsid w:val="002D2328"/>
    <w:rsid w:val="002E35D3"/>
    <w:rsid w:val="002E5393"/>
    <w:rsid w:val="002E595A"/>
    <w:rsid w:val="00305074"/>
    <w:rsid w:val="00305409"/>
    <w:rsid w:val="003205E7"/>
    <w:rsid w:val="00340216"/>
    <w:rsid w:val="00346A9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3F5940"/>
    <w:rsid w:val="0040623E"/>
    <w:rsid w:val="00412C13"/>
    <w:rsid w:val="004165D0"/>
    <w:rsid w:val="00417685"/>
    <w:rsid w:val="004242F1"/>
    <w:rsid w:val="0044116A"/>
    <w:rsid w:val="00447131"/>
    <w:rsid w:val="00464810"/>
    <w:rsid w:val="00467657"/>
    <w:rsid w:val="00477480"/>
    <w:rsid w:val="00477891"/>
    <w:rsid w:val="004839DB"/>
    <w:rsid w:val="004865D4"/>
    <w:rsid w:val="004A1950"/>
    <w:rsid w:val="004A20E3"/>
    <w:rsid w:val="004A3F07"/>
    <w:rsid w:val="004B75B7"/>
    <w:rsid w:val="004C5D68"/>
    <w:rsid w:val="004F242B"/>
    <w:rsid w:val="00501900"/>
    <w:rsid w:val="00505575"/>
    <w:rsid w:val="005124D4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5F43E9"/>
    <w:rsid w:val="0060567A"/>
    <w:rsid w:val="00621188"/>
    <w:rsid w:val="00625052"/>
    <w:rsid w:val="006257ED"/>
    <w:rsid w:val="0062763C"/>
    <w:rsid w:val="006310E9"/>
    <w:rsid w:val="006370F5"/>
    <w:rsid w:val="00644A0E"/>
    <w:rsid w:val="00646C7D"/>
    <w:rsid w:val="006563F6"/>
    <w:rsid w:val="006760A7"/>
    <w:rsid w:val="006804C7"/>
    <w:rsid w:val="006848B8"/>
    <w:rsid w:val="00691756"/>
    <w:rsid w:val="00693465"/>
    <w:rsid w:val="00695808"/>
    <w:rsid w:val="006A5614"/>
    <w:rsid w:val="006B46FB"/>
    <w:rsid w:val="006B5734"/>
    <w:rsid w:val="006D56BC"/>
    <w:rsid w:val="006E21FB"/>
    <w:rsid w:val="006E74F4"/>
    <w:rsid w:val="006F26A8"/>
    <w:rsid w:val="006F7BCC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3288E"/>
    <w:rsid w:val="00845D17"/>
    <w:rsid w:val="008579E4"/>
    <w:rsid w:val="008626E7"/>
    <w:rsid w:val="00870EE7"/>
    <w:rsid w:val="008B1F20"/>
    <w:rsid w:val="008C4751"/>
    <w:rsid w:val="008C59BC"/>
    <w:rsid w:val="008F686C"/>
    <w:rsid w:val="009017EE"/>
    <w:rsid w:val="0091180D"/>
    <w:rsid w:val="00913222"/>
    <w:rsid w:val="00913C66"/>
    <w:rsid w:val="00916443"/>
    <w:rsid w:val="00917C9F"/>
    <w:rsid w:val="00933366"/>
    <w:rsid w:val="00936638"/>
    <w:rsid w:val="00946E48"/>
    <w:rsid w:val="00955FBC"/>
    <w:rsid w:val="00972525"/>
    <w:rsid w:val="009777D9"/>
    <w:rsid w:val="00991B88"/>
    <w:rsid w:val="00995252"/>
    <w:rsid w:val="00996397"/>
    <w:rsid w:val="009A1081"/>
    <w:rsid w:val="009A579D"/>
    <w:rsid w:val="009D7FE7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76D1F"/>
    <w:rsid w:val="00AB00C3"/>
    <w:rsid w:val="00AB1244"/>
    <w:rsid w:val="00AD1CD8"/>
    <w:rsid w:val="00AE5A38"/>
    <w:rsid w:val="00AE6E2C"/>
    <w:rsid w:val="00AF43A8"/>
    <w:rsid w:val="00AF7935"/>
    <w:rsid w:val="00B0502B"/>
    <w:rsid w:val="00B24807"/>
    <w:rsid w:val="00B258BB"/>
    <w:rsid w:val="00B437CA"/>
    <w:rsid w:val="00B50379"/>
    <w:rsid w:val="00B560B5"/>
    <w:rsid w:val="00B6346D"/>
    <w:rsid w:val="00B6785C"/>
    <w:rsid w:val="00B67B97"/>
    <w:rsid w:val="00B70273"/>
    <w:rsid w:val="00B70BDD"/>
    <w:rsid w:val="00B76C75"/>
    <w:rsid w:val="00B82515"/>
    <w:rsid w:val="00B968C8"/>
    <w:rsid w:val="00BA3EC5"/>
    <w:rsid w:val="00BB5DFC"/>
    <w:rsid w:val="00BD279D"/>
    <w:rsid w:val="00BD6BB8"/>
    <w:rsid w:val="00BD725D"/>
    <w:rsid w:val="00BE3B42"/>
    <w:rsid w:val="00C122C3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C5DFD"/>
    <w:rsid w:val="00CD3D4B"/>
    <w:rsid w:val="00CE5C0E"/>
    <w:rsid w:val="00CE7299"/>
    <w:rsid w:val="00CF719C"/>
    <w:rsid w:val="00D03F9A"/>
    <w:rsid w:val="00D04069"/>
    <w:rsid w:val="00D104E0"/>
    <w:rsid w:val="00D157AF"/>
    <w:rsid w:val="00D202FA"/>
    <w:rsid w:val="00D35F6F"/>
    <w:rsid w:val="00D608C3"/>
    <w:rsid w:val="00D63018"/>
    <w:rsid w:val="00D70460"/>
    <w:rsid w:val="00DB66FE"/>
    <w:rsid w:val="00DD5724"/>
    <w:rsid w:val="00DE24FB"/>
    <w:rsid w:val="00DE34CF"/>
    <w:rsid w:val="00DE6C61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66C1"/>
    <w:rsid w:val="00EE7D7C"/>
    <w:rsid w:val="00EF376B"/>
    <w:rsid w:val="00EF3A19"/>
    <w:rsid w:val="00F03AED"/>
    <w:rsid w:val="00F03C76"/>
    <w:rsid w:val="00F10B0F"/>
    <w:rsid w:val="00F11694"/>
    <w:rsid w:val="00F12FFD"/>
    <w:rsid w:val="00F2517E"/>
    <w:rsid w:val="00F25D98"/>
    <w:rsid w:val="00F300FB"/>
    <w:rsid w:val="00F3190B"/>
    <w:rsid w:val="00F61596"/>
    <w:rsid w:val="00F75006"/>
    <w:rsid w:val="00F77D84"/>
    <w:rsid w:val="00F9031B"/>
    <w:rsid w:val="00FA4CA0"/>
    <w:rsid w:val="00FA55A0"/>
    <w:rsid w:val="00FB6386"/>
    <w:rsid w:val="00FB7DE3"/>
    <w:rsid w:val="00FD2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Hyperlink">
    <w:name w:val="Hyperlink"/>
    <w:uiPriority w:val="99"/>
    <w:rsid w:val="00CF719C"/>
    <w:rPr>
      <w:color w:val="0000FF"/>
      <w:u w:val="single"/>
    </w:rPr>
  </w:style>
  <w:style w:type="character" w:styleId="CommentReference">
    <w:name w:val="annotation reference"/>
    <w:basedOn w:val="DefaultParagraphFont"/>
    <w:rsid w:val="00CF719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F719C"/>
  </w:style>
  <w:style w:type="character" w:customStyle="1" w:styleId="CommentTextChar">
    <w:name w:val="Comment Text Char"/>
    <w:basedOn w:val="DefaultParagraphFont"/>
    <w:link w:val="CommentText"/>
    <w:rsid w:val="00CF719C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F71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F719C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microsoft.com/office/2018/08/relationships/commentsExtensible" Target="commentsExtensible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package" Target="embeddings/Microsoft_Visio_Drawing7.vsdx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6.emf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10" Type="http://schemas.openxmlformats.org/officeDocument/2006/relationships/comments" Target="comments.xml"/><Relationship Id="rId19" Type="http://schemas.openxmlformats.org/officeDocument/2006/relationships/package" Target="embeddings/Microsoft_Visio_Drawing2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file:///C:\Users\pgodin\Desktop\philipDocuments\a_ran3new2\ran3125bis_hefei\meeting\CB%20%23%20AIoT2_RANCNinterface\Inbox\R3-245581.zip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header" Target="header1.xml"/><Relationship Id="rId8" Type="http://schemas.openxmlformats.org/officeDocument/2006/relationships/hyperlink" Target="file:///C:\Users\pgodin\Desktop\philipDocuments\a_ran3new2\ran3125bis_hefei\meeting\CB%20%23%20AIoT2_RANCNinterface\Inbox\R3-245307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05</TotalTime>
  <Pages>7</Pages>
  <Words>1686</Words>
  <Characters>9613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5bis</vt:lpstr>
    </vt:vector>
  </TitlesOfParts>
  <Company>3GPP Support Team</Company>
  <LinksUpToDate>false</LinksUpToDate>
  <CharactersWithSpaces>11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5bis</dc:title>
  <dc:subject/>
  <dc:creator>Michael Sanders, John M Meredith</dc:creator>
  <cp:keywords/>
  <cp:lastModifiedBy>Moderator v02</cp:lastModifiedBy>
  <cp:revision>8</cp:revision>
  <cp:lastPrinted>1899-12-31T23:00:00Z</cp:lastPrinted>
  <dcterms:created xsi:type="dcterms:W3CDTF">2024-10-16T06:12:00Z</dcterms:created>
  <dcterms:modified xsi:type="dcterms:W3CDTF">2024-10-16T1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